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1B2C6A66" w:rsidR="00BF1B52" w:rsidRPr="00A52DAA" w:rsidRDefault="00BF1B52" w:rsidP="00BF1B52">
      <w:bookmarkStart w:id="0" w:name="_Hlk24467381"/>
      <w:bookmarkEnd w:id="0"/>
      <w:r w:rsidRPr="00A52DAA">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A52DAA" w:rsidRDefault="00BF1B52" w:rsidP="006B5876"/>
    <w:p w14:paraId="2A0119A1" w14:textId="4E2BCA15" w:rsidR="00072274" w:rsidRPr="00A52DAA" w:rsidRDefault="00F04C61" w:rsidP="00072274">
      <w:r w:rsidRPr="00A52DAA">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A52DAA" w:rsidRDefault="00072274" w:rsidP="00072274"/>
    <w:p w14:paraId="51214076" w14:textId="627D4B76" w:rsidR="00072274" w:rsidRPr="00A52DAA" w:rsidRDefault="00072274" w:rsidP="00072274"/>
    <w:p w14:paraId="7D8850E3" w14:textId="40CD093F" w:rsidR="00072274" w:rsidRPr="00A52DAA" w:rsidRDefault="00072274" w:rsidP="00072274"/>
    <w:p w14:paraId="58543C97" w14:textId="77777777" w:rsidR="00072274" w:rsidRPr="00A52DAA" w:rsidRDefault="00072274" w:rsidP="00072274"/>
    <w:p w14:paraId="0DF13A29" w14:textId="77777777" w:rsidR="00072274" w:rsidRPr="00A52DAA" w:rsidRDefault="00072274" w:rsidP="00072274"/>
    <w:p w14:paraId="0F023BC1" w14:textId="77777777" w:rsidR="00072274" w:rsidRPr="00A52DAA" w:rsidRDefault="00072274" w:rsidP="00072274"/>
    <w:p w14:paraId="1A42877F" w14:textId="77777777" w:rsidR="00072274" w:rsidRPr="00A52DAA" w:rsidRDefault="00072274" w:rsidP="00072274"/>
    <w:p w14:paraId="2111FE2C" w14:textId="197BACD3" w:rsidR="00072274" w:rsidRPr="00A52DAA" w:rsidRDefault="00072274" w:rsidP="00072274"/>
    <w:p w14:paraId="38A1D8D8" w14:textId="6DDE6FD4" w:rsidR="00072274" w:rsidRPr="00A52DAA" w:rsidRDefault="00072274" w:rsidP="00072274"/>
    <w:p w14:paraId="09751C91" w14:textId="77777777" w:rsidR="00F04C61" w:rsidRPr="00A52DAA" w:rsidRDefault="00F04C61" w:rsidP="00072274"/>
    <w:p w14:paraId="49B1202C" w14:textId="0E1CBDB2" w:rsidR="006B5876" w:rsidRPr="00002075" w:rsidRDefault="00B76AB2" w:rsidP="00072274">
      <w:pPr>
        <w:pStyle w:val="Title"/>
        <w:rPr>
          <w:lang w:val="it-IT"/>
        </w:rPr>
      </w:pPr>
      <w:r w:rsidRPr="00002075">
        <w:rPr>
          <w:lang w:val="it-IT"/>
        </w:rPr>
        <w:t>Design Document</w:t>
      </w:r>
      <w:r w:rsidR="00072274" w:rsidRPr="00002075">
        <w:rPr>
          <w:lang w:val="it-IT"/>
        </w:rPr>
        <w:br/>
      </w:r>
    </w:p>
    <w:p w14:paraId="28122359" w14:textId="25DB1056" w:rsidR="005D49D3" w:rsidRPr="00002075" w:rsidRDefault="005D49D3" w:rsidP="005D49D3">
      <w:pPr>
        <w:rPr>
          <w:lang w:val="it-IT"/>
        </w:rPr>
      </w:pPr>
    </w:p>
    <w:p w14:paraId="600E7926" w14:textId="77777777" w:rsidR="00FB3170" w:rsidRPr="00002075" w:rsidRDefault="00FB3170" w:rsidP="005D49D3">
      <w:pPr>
        <w:rPr>
          <w:lang w:val="it-IT"/>
        </w:rPr>
      </w:pPr>
    </w:p>
    <w:p w14:paraId="5C46DE74" w14:textId="3436AF25" w:rsidR="00207612" w:rsidRPr="00002075" w:rsidRDefault="00B047BC" w:rsidP="00F04C61">
      <w:pPr>
        <w:pStyle w:val="Subtitle"/>
        <w:rPr>
          <w:lang w:val="it-IT"/>
        </w:rPr>
      </w:pPr>
      <w:r w:rsidRPr="00002075">
        <w:rPr>
          <w:lang w:val="it-IT"/>
        </w:rPr>
        <w:t xml:space="preserve">Version </w:t>
      </w:r>
      <w:r w:rsidR="00B76AB2" w:rsidRPr="00002075">
        <w:rPr>
          <w:lang w:val="it-IT"/>
        </w:rPr>
        <w:t>1</w:t>
      </w:r>
      <w:r w:rsidR="00BA3A1A" w:rsidRPr="00002075">
        <w:rPr>
          <w:lang w:val="it-IT"/>
        </w:rPr>
        <w:t xml:space="preserve"> – </w:t>
      </w:r>
      <w:r w:rsidR="00B76AB2" w:rsidRPr="00002075">
        <w:rPr>
          <w:lang w:val="it-IT"/>
        </w:rPr>
        <w:t>0</w:t>
      </w:r>
      <w:r w:rsidR="00500AD4">
        <w:rPr>
          <w:lang w:val="it-IT"/>
        </w:rPr>
        <w:t>9</w:t>
      </w:r>
      <w:r w:rsidR="00BA3A1A" w:rsidRPr="00002075">
        <w:rPr>
          <w:lang w:val="it-IT"/>
        </w:rPr>
        <w:t>/1</w:t>
      </w:r>
      <w:r w:rsidR="00B76AB2" w:rsidRPr="00002075">
        <w:rPr>
          <w:lang w:val="it-IT"/>
        </w:rPr>
        <w:t>2</w:t>
      </w:r>
      <w:r w:rsidR="00BA3A1A" w:rsidRPr="00002075">
        <w:rPr>
          <w:lang w:val="it-IT"/>
        </w:rPr>
        <w:t>/2019</w:t>
      </w:r>
    </w:p>
    <w:p w14:paraId="7D49AF31" w14:textId="77777777" w:rsidR="004320AB" w:rsidRPr="00002075" w:rsidRDefault="004320AB" w:rsidP="004320AB">
      <w:pPr>
        <w:rPr>
          <w:lang w:val="it-IT"/>
        </w:rPr>
      </w:pPr>
    </w:p>
    <w:p w14:paraId="35C812C7" w14:textId="25FD7D19" w:rsidR="00F04C61" w:rsidRPr="00002075" w:rsidRDefault="00F04C61" w:rsidP="00F04C61">
      <w:pPr>
        <w:pBdr>
          <w:bottom w:val="single" w:sz="6" w:space="1" w:color="auto"/>
        </w:pBdr>
        <w:rPr>
          <w:lang w:val="it-IT"/>
        </w:rPr>
      </w:pPr>
    </w:p>
    <w:p w14:paraId="217C84E1" w14:textId="6598F1EC" w:rsidR="00F04C61" w:rsidRPr="00002075" w:rsidRDefault="00F04C61" w:rsidP="00F04C61">
      <w:pPr>
        <w:rPr>
          <w:lang w:val="it-IT"/>
        </w:rPr>
      </w:pPr>
    </w:p>
    <w:p w14:paraId="3785E05F" w14:textId="77777777" w:rsidR="00F04C61" w:rsidRPr="00002075" w:rsidRDefault="00F04C61" w:rsidP="00F04C61">
      <w:pPr>
        <w:rPr>
          <w:lang w:val="it-IT"/>
        </w:rPr>
      </w:pPr>
    </w:p>
    <w:p w14:paraId="6DEF6563" w14:textId="25D0FD7B" w:rsidR="00F04C61" w:rsidRPr="00002075" w:rsidRDefault="00F04C61" w:rsidP="00F04C61">
      <w:pPr>
        <w:rPr>
          <w:lang w:val="it-IT"/>
        </w:rPr>
        <w:sectPr w:rsidR="00F04C61" w:rsidRPr="00002075"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F85E53" w:rsidRDefault="00207612" w:rsidP="00F04C61">
      <w:pPr>
        <w:ind w:firstLine="709"/>
        <w:rPr>
          <w:rStyle w:val="Emphasis"/>
          <w:lang w:val="it-IT"/>
        </w:rPr>
      </w:pPr>
      <w:r w:rsidRPr="00F85E53">
        <w:rPr>
          <w:rStyle w:val="Emphasis"/>
          <w:lang w:val="it-IT"/>
        </w:rPr>
        <w:t>Authors:</w:t>
      </w:r>
    </w:p>
    <w:p w14:paraId="787196D8" w14:textId="6149622F" w:rsidR="00207612" w:rsidRPr="00F85E53" w:rsidRDefault="00207612" w:rsidP="00F04C61">
      <w:pPr>
        <w:ind w:firstLine="709"/>
        <w:rPr>
          <w:lang w:val="it-IT"/>
        </w:rPr>
      </w:pPr>
      <w:r w:rsidRPr="00F85E53">
        <w:rPr>
          <w:lang w:val="it-IT"/>
        </w:rPr>
        <w:t>Giulio A. Abbo</w:t>
      </w:r>
      <w:r w:rsidRPr="00F85E53">
        <w:rPr>
          <w:lang w:val="it-IT"/>
        </w:rPr>
        <w:tab/>
        <w:t>10538950</w:t>
      </w:r>
    </w:p>
    <w:p w14:paraId="38B4C286" w14:textId="7A8E8157" w:rsidR="00207612" w:rsidRPr="00F85E53" w:rsidRDefault="00207612" w:rsidP="00F04C61">
      <w:pPr>
        <w:ind w:firstLine="709"/>
        <w:rPr>
          <w:lang w:val="it-IT"/>
        </w:rPr>
      </w:pPr>
      <w:r w:rsidRPr="00F85E53">
        <w:rPr>
          <w:lang w:val="it-IT"/>
        </w:rPr>
        <w:t>Gianmarco Accordi</w:t>
      </w:r>
      <w:r w:rsidRPr="00F85E53">
        <w:rPr>
          <w:lang w:val="it-IT"/>
        </w:rPr>
        <w:tab/>
        <w:t>10587213</w:t>
      </w:r>
    </w:p>
    <w:p w14:paraId="09975172" w14:textId="378A1142" w:rsidR="00207612" w:rsidRPr="00F85E53" w:rsidRDefault="00207612" w:rsidP="00F04C61">
      <w:pPr>
        <w:ind w:firstLine="709"/>
        <w:rPr>
          <w:lang w:val="it-IT"/>
        </w:rPr>
      </w:pPr>
      <w:r w:rsidRPr="00F85E53">
        <w:rPr>
          <w:lang w:val="it-IT"/>
        </w:rPr>
        <w:t>Massimiliano Bonetti</w:t>
      </w:r>
      <w:r w:rsidRPr="00F85E53">
        <w:rPr>
          <w:lang w:val="it-IT"/>
        </w:rPr>
        <w:tab/>
        <w:t>10560496</w:t>
      </w:r>
    </w:p>
    <w:p w14:paraId="46C4F2E8" w14:textId="2FC2EEB7" w:rsidR="00207612" w:rsidRPr="00F85E53" w:rsidRDefault="00207612" w:rsidP="00F04C61">
      <w:pPr>
        <w:ind w:firstLine="2127"/>
        <w:rPr>
          <w:rStyle w:val="Emphasis"/>
          <w:lang w:val="it-IT"/>
        </w:rPr>
      </w:pPr>
      <w:r w:rsidRPr="00F85E53">
        <w:rPr>
          <w:rStyle w:val="Emphasis"/>
          <w:lang w:val="it-IT"/>
        </w:rPr>
        <w:t>Professor:</w:t>
      </w:r>
    </w:p>
    <w:p w14:paraId="644CADB5" w14:textId="0B7ABDC8" w:rsidR="00207612" w:rsidRPr="00F85E53" w:rsidRDefault="00207612" w:rsidP="00F04C61">
      <w:pPr>
        <w:ind w:firstLine="2127"/>
        <w:rPr>
          <w:lang w:val="it-IT"/>
        </w:rPr>
      </w:pPr>
      <w:r w:rsidRPr="00F85E53">
        <w:rPr>
          <w:lang w:val="it-IT"/>
        </w:rPr>
        <w:t>Elisabetta Di Nitto</w:t>
      </w:r>
    </w:p>
    <w:p w14:paraId="7ECF689C" w14:textId="3E10D69B" w:rsidR="00207612" w:rsidRPr="00DB433E" w:rsidRDefault="00207612" w:rsidP="00F04C61">
      <w:pPr>
        <w:ind w:firstLine="2127"/>
        <w:rPr>
          <w:rStyle w:val="Emphasis"/>
          <w:lang w:val="it-IT"/>
        </w:rPr>
      </w:pPr>
      <w:r w:rsidRPr="00DB433E">
        <w:rPr>
          <w:rStyle w:val="Emphasis"/>
          <w:lang w:val="it-IT"/>
        </w:rPr>
        <w:t>Academic year:</w:t>
      </w:r>
    </w:p>
    <w:p w14:paraId="7B53BE37" w14:textId="6697AB25" w:rsidR="00207612" w:rsidRPr="00A52DAA" w:rsidRDefault="00207612" w:rsidP="00F04C61">
      <w:pPr>
        <w:ind w:firstLine="2127"/>
        <w:rPr>
          <w:rStyle w:val="SubtleEmphasis"/>
          <w:i w:val="0"/>
          <w:iCs w:val="0"/>
          <w:color w:val="auto"/>
        </w:rPr>
        <w:sectPr w:rsidR="00207612" w:rsidRPr="00A52DAA" w:rsidSect="00207612">
          <w:type w:val="continuous"/>
          <w:pgSz w:w="11906" w:h="16838"/>
          <w:pgMar w:top="1417" w:right="1134" w:bottom="1134" w:left="1134" w:header="708" w:footer="708" w:gutter="0"/>
          <w:cols w:num="2" w:space="708"/>
          <w:docGrid w:linePitch="360"/>
        </w:sectPr>
      </w:pPr>
      <w:r w:rsidRPr="00A52DAA">
        <w:t>2019 – 20</w:t>
      </w:r>
      <w:r w:rsidR="00A52DAA" w:rsidRPr="00A52DAA">
        <w:t>20</w:t>
      </w:r>
    </w:p>
    <w:p w14:paraId="6ACD13E4" w14:textId="77777777" w:rsidR="00E24F60" w:rsidRPr="00A52DAA" w:rsidRDefault="004D3442" w:rsidP="00E24F60">
      <w:r w:rsidRPr="00A52DAA">
        <w:rPr>
          <w:rStyle w:val="SubtleEmphasis"/>
        </w:rPr>
        <w:br w:type="page"/>
      </w:r>
    </w:p>
    <w:bookmarkStart w:id="1" w:name="_Toc26523095"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EndPr/>
      <w:sdtContent>
        <w:p w14:paraId="5880F029" w14:textId="4940CF26" w:rsidR="00E24F60" w:rsidRPr="00A52DAA" w:rsidRDefault="00A52DAA" w:rsidP="000F1262">
          <w:pPr>
            <w:pStyle w:val="Heading1"/>
            <w:numPr>
              <w:ilvl w:val="0"/>
              <w:numId w:val="0"/>
            </w:numPr>
            <w:ind w:left="432" w:hanging="432"/>
          </w:pPr>
          <w:r>
            <w:t>Contents</w:t>
          </w:r>
          <w:bookmarkEnd w:id="1"/>
        </w:p>
        <w:p w14:paraId="6D5C8631" w14:textId="66A88CD9" w:rsidR="00800CDC" w:rsidRDefault="00E24F60">
          <w:pPr>
            <w:pStyle w:val="TOC1"/>
            <w:tabs>
              <w:tab w:val="right" w:leader="dot" w:pos="9628"/>
            </w:tabs>
            <w:rPr>
              <w:rFonts w:asciiTheme="minorHAnsi" w:hAnsiTheme="minorHAnsi"/>
              <w:noProof/>
              <w:sz w:val="22"/>
              <w:lang w:val="it-IT" w:eastAsia="it-IT"/>
            </w:rPr>
          </w:pPr>
          <w:r w:rsidRPr="00A52DAA">
            <w:fldChar w:fldCharType="begin"/>
          </w:r>
          <w:r w:rsidRPr="00A52DAA">
            <w:instrText xml:space="preserve"> TOC \o "1-3" \h \z \u </w:instrText>
          </w:r>
          <w:r w:rsidRPr="00A52DAA">
            <w:fldChar w:fldCharType="separate"/>
          </w:r>
          <w:hyperlink w:anchor="_Toc26523095" w:history="1">
            <w:r w:rsidR="00800CDC" w:rsidRPr="00F63DA7">
              <w:rPr>
                <w:rStyle w:val="Hyperlink"/>
                <w:noProof/>
              </w:rPr>
              <w:t>Contents</w:t>
            </w:r>
            <w:r w:rsidR="00800CDC">
              <w:rPr>
                <w:noProof/>
                <w:webHidden/>
              </w:rPr>
              <w:tab/>
            </w:r>
            <w:r w:rsidR="00800CDC">
              <w:rPr>
                <w:noProof/>
                <w:webHidden/>
              </w:rPr>
              <w:fldChar w:fldCharType="begin"/>
            </w:r>
            <w:r w:rsidR="00800CDC">
              <w:rPr>
                <w:noProof/>
                <w:webHidden/>
              </w:rPr>
              <w:instrText xml:space="preserve"> PAGEREF _Toc26523095 \h </w:instrText>
            </w:r>
            <w:r w:rsidR="00800CDC">
              <w:rPr>
                <w:noProof/>
                <w:webHidden/>
              </w:rPr>
            </w:r>
            <w:r w:rsidR="00800CDC">
              <w:rPr>
                <w:noProof/>
                <w:webHidden/>
              </w:rPr>
              <w:fldChar w:fldCharType="separate"/>
            </w:r>
            <w:r w:rsidR="008E5FD4">
              <w:rPr>
                <w:noProof/>
                <w:webHidden/>
              </w:rPr>
              <w:t>2</w:t>
            </w:r>
            <w:r w:rsidR="00800CDC">
              <w:rPr>
                <w:noProof/>
                <w:webHidden/>
              </w:rPr>
              <w:fldChar w:fldCharType="end"/>
            </w:r>
          </w:hyperlink>
        </w:p>
        <w:p w14:paraId="1194ECC1" w14:textId="3E35E82D" w:rsidR="00800CDC" w:rsidRDefault="001B4163">
          <w:pPr>
            <w:pStyle w:val="TOC1"/>
            <w:tabs>
              <w:tab w:val="left" w:pos="480"/>
              <w:tab w:val="right" w:leader="dot" w:pos="9628"/>
            </w:tabs>
            <w:rPr>
              <w:rFonts w:asciiTheme="minorHAnsi" w:hAnsiTheme="minorHAnsi"/>
              <w:noProof/>
              <w:sz w:val="22"/>
              <w:lang w:val="it-IT" w:eastAsia="it-IT"/>
            </w:rPr>
          </w:pPr>
          <w:hyperlink w:anchor="_Toc26523096" w:history="1">
            <w:r w:rsidR="00800CDC" w:rsidRPr="00F63DA7">
              <w:rPr>
                <w:rStyle w:val="Hyperlink"/>
                <w:noProof/>
              </w:rPr>
              <w:t>1</w:t>
            </w:r>
            <w:r w:rsidR="00800CDC">
              <w:rPr>
                <w:rFonts w:asciiTheme="minorHAnsi" w:hAnsiTheme="minorHAnsi"/>
                <w:noProof/>
                <w:sz w:val="22"/>
                <w:lang w:val="it-IT" w:eastAsia="it-IT"/>
              </w:rPr>
              <w:tab/>
            </w:r>
            <w:r w:rsidR="00800CDC" w:rsidRPr="00F63DA7">
              <w:rPr>
                <w:rStyle w:val="Hyperlink"/>
                <w:noProof/>
              </w:rPr>
              <w:t>Introduction</w:t>
            </w:r>
            <w:r w:rsidR="00800CDC">
              <w:rPr>
                <w:noProof/>
                <w:webHidden/>
              </w:rPr>
              <w:tab/>
            </w:r>
            <w:r w:rsidR="00800CDC">
              <w:rPr>
                <w:noProof/>
                <w:webHidden/>
              </w:rPr>
              <w:fldChar w:fldCharType="begin"/>
            </w:r>
            <w:r w:rsidR="00800CDC">
              <w:rPr>
                <w:noProof/>
                <w:webHidden/>
              </w:rPr>
              <w:instrText xml:space="preserve"> PAGEREF _Toc26523096 \h </w:instrText>
            </w:r>
            <w:r w:rsidR="00800CDC">
              <w:rPr>
                <w:noProof/>
                <w:webHidden/>
              </w:rPr>
            </w:r>
            <w:r w:rsidR="00800CDC">
              <w:rPr>
                <w:noProof/>
                <w:webHidden/>
              </w:rPr>
              <w:fldChar w:fldCharType="separate"/>
            </w:r>
            <w:r w:rsidR="008E5FD4">
              <w:rPr>
                <w:noProof/>
                <w:webHidden/>
              </w:rPr>
              <w:t>3</w:t>
            </w:r>
            <w:r w:rsidR="00800CDC">
              <w:rPr>
                <w:noProof/>
                <w:webHidden/>
              </w:rPr>
              <w:fldChar w:fldCharType="end"/>
            </w:r>
          </w:hyperlink>
        </w:p>
        <w:p w14:paraId="194B71C5" w14:textId="134CA66B" w:rsidR="00800CDC" w:rsidRDefault="001B4163">
          <w:pPr>
            <w:pStyle w:val="TOC2"/>
            <w:tabs>
              <w:tab w:val="left" w:pos="880"/>
              <w:tab w:val="right" w:leader="dot" w:pos="9628"/>
            </w:tabs>
            <w:rPr>
              <w:rFonts w:asciiTheme="minorHAnsi" w:hAnsiTheme="minorHAnsi"/>
              <w:noProof/>
              <w:sz w:val="22"/>
              <w:lang w:val="it-IT" w:eastAsia="it-IT"/>
            </w:rPr>
          </w:pPr>
          <w:hyperlink w:anchor="_Toc26523097" w:history="1">
            <w:r w:rsidR="00800CDC" w:rsidRPr="00F63DA7">
              <w:rPr>
                <w:rStyle w:val="Hyperlink"/>
                <w:noProof/>
              </w:rPr>
              <w:t>1.A</w:t>
            </w:r>
            <w:r w:rsidR="00800CDC">
              <w:rPr>
                <w:rFonts w:asciiTheme="minorHAnsi" w:hAnsiTheme="minorHAnsi"/>
                <w:noProof/>
                <w:sz w:val="22"/>
                <w:lang w:val="it-IT" w:eastAsia="it-IT"/>
              </w:rPr>
              <w:tab/>
            </w:r>
            <w:r w:rsidR="00800CDC" w:rsidRPr="00F63DA7">
              <w:rPr>
                <w:rStyle w:val="Hyperlink"/>
                <w:noProof/>
              </w:rPr>
              <w:t>Purpose</w:t>
            </w:r>
            <w:r w:rsidR="00800CDC">
              <w:rPr>
                <w:noProof/>
                <w:webHidden/>
              </w:rPr>
              <w:tab/>
            </w:r>
            <w:r w:rsidR="00800CDC">
              <w:rPr>
                <w:noProof/>
                <w:webHidden/>
              </w:rPr>
              <w:fldChar w:fldCharType="begin"/>
            </w:r>
            <w:r w:rsidR="00800CDC">
              <w:rPr>
                <w:noProof/>
                <w:webHidden/>
              </w:rPr>
              <w:instrText xml:space="preserve"> PAGEREF _Toc26523097 \h </w:instrText>
            </w:r>
            <w:r w:rsidR="00800CDC">
              <w:rPr>
                <w:noProof/>
                <w:webHidden/>
              </w:rPr>
            </w:r>
            <w:r w:rsidR="00800CDC">
              <w:rPr>
                <w:noProof/>
                <w:webHidden/>
              </w:rPr>
              <w:fldChar w:fldCharType="separate"/>
            </w:r>
            <w:r w:rsidR="008E5FD4">
              <w:rPr>
                <w:noProof/>
                <w:webHidden/>
              </w:rPr>
              <w:t>3</w:t>
            </w:r>
            <w:r w:rsidR="00800CDC">
              <w:rPr>
                <w:noProof/>
                <w:webHidden/>
              </w:rPr>
              <w:fldChar w:fldCharType="end"/>
            </w:r>
          </w:hyperlink>
        </w:p>
        <w:p w14:paraId="7E585B3E" w14:textId="51FD952F" w:rsidR="00800CDC" w:rsidRDefault="001B4163">
          <w:pPr>
            <w:pStyle w:val="TOC3"/>
            <w:tabs>
              <w:tab w:val="left" w:pos="1320"/>
              <w:tab w:val="right" w:leader="dot" w:pos="9628"/>
            </w:tabs>
            <w:rPr>
              <w:rFonts w:asciiTheme="minorHAnsi" w:hAnsiTheme="minorHAnsi"/>
              <w:noProof/>
              <w:sz w:val="22"/>
              <w:lang w:val="it-IT" w:eastAsia="it-IT"/>
            </w:rPr>
          </w:pPr>
          <w:hyperlink w:anchor="_Toc26523098" w:history="1">
            <w:r w:rsidR="00800CDC" w:rsidRPr="00F63DA7">
              <w:rPr>
                <w:rStyle w:val="Hyperlink"/>
                <w:noProof/>
                <w14:scene3d>
                  <w14:camera w14:prst="orthographicFront"/>
                  <w14:lightRig w14:rig="threePt" w14:dir="t">
                    <w14:rot w14:lat="0" w14:lon="0" w14:rev="0"/>
                  </w14:lightRig>
                </w14:scene3d>
              </w:rPr>
              <w:t>1.A.1</w:t>
            </w:r>
            <w:r w:rsidR="00800CDC">
              <w:rPr>
                <w:rFonts w:asciiTheme="minorHAnsi" w:hAnsiTheme="minorHAnsi"/>
                <w:noProof/>
                <w:sz w:val="22"/>
                <w:lang w:val="it-IT" w:eastAsia="it-IT"/>
              </w:rPr>
              <w:tab/>
            </w:r>
            <w:r w:rsidR="00800CDC" w:rsidRPr="00F63DA7">
              <w:rPr>
                <w:rStyle w:val="Hyperlink"/>
                <w:noProof/>
              </w:rPr>
              <w:t>Problem overview</w:t>
            </w:r>
            <w:r w:rsidR="00800CDC">
              <w:rPr>
                <w:noProof/>
                <w:webHidden/>
              </w:rPr>
              <w:tab/>
            </w:r>
            <w:r w:rsidR="00800CDC">
              <w:rPr>
                <w:noProof/>
                <w:webHidden/>
              </w:rPr>
              <w:fldChar w:fldCharType="begin"/>
            </w:r>
            <w:r w:rsidR="00800CDC">
              <w:rPr>
                <w:noProof/>
                <w:webHidden/>
              </w:rPr>
              <w:instrText xml:space="preserve"> PAGEREF _Toc26523098 \h </w:instrText>
            </w:r>
            <w:r w:rsidR="00800CDC">
              <w:rPr>
                <w:noProof/>
                <w:webHidden/>
              </w:rPr>
            </w:r>
            <w:r w:rsidR="00800CDC">
              <w:rPr>
                <w:noProof/>
                <w:webHidden/>
              </w:rPr>
              <w:fldChar w:fldCharType="separate"/>
            </w:r>
            <w:r w:rsidR="008E5FD4">
              <w:rPr>
                <w:noProof/>
                <w:webHidden/>
              </w:rPr>
              <w:t>3</w:t>
            </w:r>
            <w:r w:rsidR="00800CDC">
              <w:rPr>
                <w:noProof/>
                <w:webHidden/>
              </w:rPr>
              <w:fldChar w:fldCharType="end"/>
            </w:r>
          </w:hyperlink>
        </w:p>
        <w:p w14:paraId="1EB16112" w14:textId="259C47DB" w:rsidR="00800CDC" w:rsidRDefault="001B4163">
          <w:pPr>
            <w:pStyle w:val="TOC3"/>
            <w:tabs>
              <w:tab w:val="left" w:pos="1320"/>
              <w:tab w:val="right" w:leader="dot" w:pos="9628"/>
            </w:tabs>
            <w:rPr>
              <w:rFonts w:asciiTheme="minorHAnsi" w:hAnsiTheme="minorHAnsi"/>
              <w:noProof/>
              <w:sz w:val="22"/>
              <w:lang w:val="it-IT" w:eastAsia="it-IT"/>
            </w:rPr>
          </w:pPr>
          <w:hyperlink w:anchor="_Toc26523099" w:history="1">
            <w:r w:rsidR="00800CDC" w:rsidRPr="00F63DA7">
              <w:rPr>
                <w:rStyle w:val="Hyperlink"/>
                <w:noProof/>
                <w14:scene3d>
                  <w14:camera w14:prst="orthographicFront"/>
                  <w14:lightRig w14:rig="threePt" w14:dir="t">
                    <w14:rot w14:lat="0" w14:lon="0" w14:rev="0"/>
                  </w14:lightRig>
                </w14:scene3d>
              </w:rPr>
              <w:t>1.A.2</w:t>
            </w:r>
            <w:r w:rsidR="00800CDC">
              <w:rPr>
                <w:rFonts w:asciiTheme="minorHAnsi" w:hAnsiTheme="minorHAnsi"/>
                <w:noProof/>
                <w:sz w:val="22"/>
                <w:lang w:val="it-IT" w:eastAsia="it-IT"/>
              </w:rPr>
              <w:tab/>
            </w:r>
            <w:r w:rsidR="00800CDC" w:rsidRPr="00F63DA7">
              <w:rPr>
                <w:rStyle w:val="Hyperlink"/>
                <w:noProof/>
              </w:rPr>
              <w:t>Goals</w:t>
            </w:r>
            <w:r w:rsidR="00800CDC">
              <w:rPr>
                <w:noProof/>
                <w:webHidden/>
              </w:rPr>
              <w:tab/>
            </w:r>
            <w:r w:rsidR="00800CDC">
              <w:rPr>
                <w:noProof/>
                <w:webHidden/>
              </w:rPr>
              <w:fldChar w:fldCharType="begin"/>
            </w:r>
            <w:r w:rsidR="00800CDC">
              <w:rPr>
                <w:noProof/>
                <w:webHidden/>
              </w:rPr>
              <w:instrText xml:space="preserve"> PAGEREF _Toc26523099 \h </w:instrText>
            </w:r>
            <w:r w:rsidR="00800CDC">
              <w:rPr>
                <w:noProof/>
                <w:webHidden/>
              </w:rPr>
            </w:r>
            <w:r w:rsidR="00800CDC">
              <w:rPr>
                <w:noProof/>
                <w:webHidden/>
              </w:rPr>
              <w:fldChar w:fldCharType="separate"/>
            </w:r>
            <w:r w:rsidR="008E5FD4">
              <w:rPr>
                <w:noProof/>
                <w:webHidden/>
              </w:rPr>
              <w:t>3</w:t>
            </w:r>
            <w:r w:rsidR="00800CDC">
              <w:rPr>
                <w:noProof/>
                <w:webHidden/>
              </w:rPr>
              <w:fldChar w:fldCharType="end"/>
            </w:r>
          </w:hyperlink>
        </w:p>
        <w:p w14:paraId="15E5B9A5" w14:textId="21BE498B" w:rsidR="00800CDC" w:rsidRDefault="001B4163">
          <w:pPr>
            <w:pStyle w:val="TOC2"/>
            <w:tabs>
              <w:tab w:val="left" w:pos="880"/>
              <w:tab w:val="right" w:leader="dot" w:pos="9628"/>
            </w:tabs>
            <w:rPr>
              <w:rFonts w:asciiTheme="minorHAnsi" w:hAnsiTheme="minorHAnsi"/>
              <w:noProof/>
              <w:sz w:val="22"/>
              <w:lang w:val="it-IT" w:eastAsia="it-IT"/>
            </w:rPr>
          </w:pPr>
          <w:hyperlink w:anchor="_Toc26523100" w:history="1">
            <w:r w:rsidR="00800CDC" w:rsidRPr="00F63DA7">
              <w:rPr>
                <w:rStyle w:val="Hyperlink"/>
                <w:noProof/>
              </w:rPr>
              <w:t>1.B</w:t>
            </w:r>
            <w:r w:rsidR="00800CDC">
              <w:rPr>
                <w:rFonts w:asciiTheme="minorHAnsi" w:hAnsiTheme="minorHAnsi"/>
                <w:noProof/>
                <w:sz w:val="22"/>
                <w:lang w:val="it-IT" w:eastAsia="it-IT"/>
              </w:rPr>
              <w:tab/>
            </w:r>
            <w:r w:rsidR="00800CDC" w:rsidRPr="00F63DA7">
              <w:rPr>
                <w:rStyle w:val="Hyperlink"/>
                <w:noProof/>
              </w:rPr>
              <w:t>Scope</w:t>
            </w:r>
            <w:r w:rsidR="00800CDC">
              <w:rPr>
                <w:noProof/>
                <w:webHidden/>
              </w:rPr>
              <w:tab/>
            </w:r>
            <w:r w:rsidR="00800CDC">
              <w:rPr>
                <w:noProof/>
                <w:webHidden/>
              </w:rPr>
              <w:fldChar w:fldCharType="begin"/>
            </w:r>
            <w:r w:rsidR="00800CDC">
              <w:rPr>
                <w:noProof/>
                <w:webHidden/>
              </w:rPr>
              <w:instrText xml:space="preserve"> PAGEREF _Toc26523100 \h </w:instrText>
            </w:r>
            <w:r w:rsidR="00800CDC">
              <w:rPr>
                <w:noProof/>
                <w:webHidden/>
              </w:rPr>
            </w:r>
            <w:r w:rsidR="00800CDC">
              <w:rPr>
                <w:noProof/>
                <w:webHidden/>
              </w:rPr>
              <w:fldChar w:fldCharType="separate"/>
            </w:r>
            <w:r w:rsidR="008E5FD4">
              <w:rPr>
                <w:noProof/>
                <w:webHidden/>
              </w:rPr>
              <w:t>3</w:t>
            </w:r>
            <w:r w:rsidR="00800CDC">
              <w:rPr>
                <w:noProof/>
                <w:webHidden/>
              </w:rPr>
              <w:fldChar w:fldCharType="end"/>
            </w:r>
          </w:hyperlink>
        </w:p>
        <w:p w14:paraId="290FBB12" w14:textId="6171813B" w:rsidR="00800CDC" w:rsidRDefault="001B4163">
          <w:pPr>
            <w:pStyle w:val="TOC2"/>
            <w:tabs>
              <w:tab w:val="left" w:pos="880"/>
              <w:tab w:val="right" w:leader="dot" w:pos="9628"/>
            </w:tabs>
            <w:rPr>
              <w:rFonts w:asciiTheme="minorHAnsi" w:hAnsiTheme="minorHAnsi"/>
              <w:noProof/>
              <w:sz w:val="22"/>
              <w:lang w:val="it-IT" w:eastAsia="it-IT"/>
            </w:rPr>
          </w:pPr>
          <w:hyperlink w:anchor="_Toc26523101" w:history="1">
            <w:r w:rsidR="00800CDC" w:rsidRPr="00F63DA7">
              <w:rPr>
                <w:rStyle w:val="Hyperlink"/>
                <w:noProof/>
              </w:rPr>
              <w:t>1.C</w:t>
            </w:r>
            <w:r w:rsidR="00800CDC">
              <w:rPr>
                <w:rFonts w:asciiTheme="minorHAnsi" w:hAnsiTheme="minorHAnsi"/>
                <w:noProof/>
                <w:sz w:val="22"/>
                <w:lang w:val="it-IT" w:eastAsia="it-IT"/>
              </w:rPr>
              <w:tab/>
            </w:r>
            <w:r w:rsidR="00800CDC" w:rsidRPr="00F63DA7">
              <w:rPr>
                <w:rStyle w:val="Hyperlink"/>
                <w:noProof/>
              </w:rPr>
              <w:t>Definitions, acronyms, abbreviations</w:t>
            </w:r>
            <w:r w:rsidR="00800CDC">
              <w:rPr>
                <w:noProof/>
                <w:webHidden/>
              </w:rPr>
              <w:tab/>
            </w:r>
            <w:r w:rsidR="00800CDC">
              <w:rPr>
                <w:noProof/>
                <w:webHidden/>
              </w:rPr>
              <w:fldChar w:fldCharType="begin"/>
            </w:r>
            <w:r w:rsidR="00800CDC">
              <w:rPr>
                <w:noProof/>
                <w:webHidden/>
              </w:rPr>
              <w:instrText xml:space="preserve"> PAGEREF _Toc26523101 \h </w:instrText>
            </w:r>
            <w:r w:rsidR="00800CDC">
              <w:rPr>
                <w:noProof/>
                <w:webHidden/>
              </w:rPr>
            </w:r>
            <w:r w:rsidR="00800CDC">
              <w:rPr>
                <w:noProof/>
                <w:webHidden/>
              </w:rPr>
              <w:fldChar w:fldCharType="separate"/>
            </w:r>
            <w:r w:rsidR="008E5FD4">
              <w:rPr>
                <w:noProof/>
                <w:webHidden/>
              </w:rPr>
              <w:t>4</w:t>
            </w:r>
            <w:r w:rsidR="00800CDC">
              <w:rPr>
                <w:noProof/>
                <w:webHidden/>
              </w:rPr>
              <w:fldChar w:fldCharType="end"/>
            </w:r>
          </w:hyperlink>
        </w:p>
        <w:p w14:paraId="5B8869FE" w14:textId="3ADB7F99" w:rsidR="00800CDC" w:rsidRDefault="001B4163">
          <w:pPr>
            <w:pStyle w:val="TOC3"/>
            <w:tabs>
              <w:tab w:val="left" w:pos="1320"/>
              <w:tab w:val="right" w:leader="dot" w:pos="9628"/>
            </w:tabs>
            <w:rPr>
              <w:rFonts w:asciiTheme="minorHAnsi" w:hAnsiTheme="minorHAnsi"/>
              <w:noProof/>
              <w:sz w:val="22"/>
              <w:lang w:val="it-IT" w:eastAsia="it-IT"/>
            </w:rPr>
          </w:pPr>
          <w:hyperlink w:anchor="_Toc26523102" w:history="1">
            <w:r w:rsidR="00800CDC" w:rsidRPr="00F63DA7">
              <w:rPr>
                <w:rStyle w:val="Hyperlink"/>
                <w:noProof/>
                <w14:scene3d>
                  <w14:camera w14:prst="orthographicFront"/>
                  <w14:lightRig w14:rig="threePt" w14:dir="t">
                    <w14:rot w14:lat="0" w14:lon="0" w14:rev="0"/>
                  </w14:lightRig>
                </w14:scene3d>
              </w:rPr>
              <w:t>1.C.1</w:t>
            </w:r>
            <w:r w:rsidR="00800CDC">
              <w:rPr>
                <w:rFonts w:asciiTheme="minorHAnsi" w:hAnsiTheme="minorHAnsi"/>
                <w:noProof/>
                <w:sz w:val="22"/>
                <w:lang w:val="it-IT" w:eastAsia="it-IT"/>
              </w:rPr>
              <w:tab/>
            </w:r>
            <w:r w:rsidR="00800CDC" w:rsidRPr="00F63DA7">
              <w:rPr>
                <w:rStyle w:val="Hyperlink"/>
                <w:noProof/>
              </w:rPr>
              <w:t>Definitions</w:t>
            </w:r>
            <w:r w:rsidR="00800CDC">
              <w:rPr>
                <w:noProof/>
                <w:webHidden/>
              </w:rPr>
              <w:tab/>
            </w:r>
            <w:r w:rsidR="00800CDC">
              <w:rPr>
                <w:noProof/>
                <w:webHidden/>
              </w:rPr>
              <w:fldChar w:fldCharType="begin"/>
            </w:r>
            <w:r w:rsidR="00800CDC">
              <w:rPr>
                <w:noProof/>
                <w:webHidden/>
              </w:rPr>
              <w:instrText xml:space="preserve"> PAGEREF _Toc26523102 \h </w:instrText>
            </w:r>
            <w:r w:rsidR="00800CDC">
              <w:rPr>
                <w:noProof/>
                <w:webHidden/>
              </w:rPr>
            </w:r>
            <w:r w:rsidR="00800CDC">
              <w:rPr>
                <w:noProof/>
                <w:webHidden/>
              </w:rPr>
              <w:fldChar w:fldCharType="separate"/>
            </w:r>
            <w:r w:rsidR="008E5FD4">
              <w:rPr>
                <w:noProof/>
                <w:webHidden/>
              </w:rPr>
              <w:t>4</w:t>
            </w:r>
            <w:r w:rsidR="00800CDC">
              <w:rPr>
                <w:noProof/>
                <w:webHidden/>
              </w:rPr>
              <w:fldChar w:fldCharType="end"/>
            </w:r>
          </w:hyperlink>
        </w:p>
        <w:p w14:paraId="1B5727EB" w14:textId="49CE8DC5" w:rsidR="00800CDC" w:rsidRDefault="001B4163">
          <w:pPr>
            <w:pStyle w:val="TOC3"/>
            <w:tabs>
              <w:tab w:val="left" w:pos="1320"/>
              <w:tab w:val="right" w:leader="dot" w:pos="9628"/>
            </w:tabs>
            <w:rPr>
              <w:rFonts w:asciiTheme="minorHAnsi" w:hAnsiTheme="minorHAnsi"/>
              <w:noProof/>
              <w:sz w:val="22"/>
              <w:lang w:val="it-IT" w:eastAsia="it-IT"/>
            </w:rPr>
          </w:pPr>
          <w:hyperlink w:anchor="_Toc26523103" w:history="1">
            <w:r w:rsidR="00800CDC" w:rsidRPr="00F63DA7">
              <w:rPr>
                <w:rStyle w:val="Hyperlink"/>
                <w:noProof/>
                <w14:scene3d>
                  <w14:camera w14:prst="orthographicFront"/>
                  <w14:lightRig w14:rig="threePt" w14:dir="t">
                    <w14:rot w14:lat="0" w14:lon="0" w14:rev="0"/>
                  </w14:lightRig>
                </w14:scene3d>
              </w:rPr>
              <w:t>1.C.2</w:t>
            </w:r>
            <w:r w:rsidR="00800CDC">
              <w:rPr>
                <w:rFonts w:asciiTheme="minorHAnsi" w:hAnsiTheme="minorHAnsi"/>
                <w:noProof/>
                <w:sz w:val="22"/>
                <w:lang w:val="it-IT" w:eastAsia="it-IT"/>
              </w:rPr>
              <w:tab/>
            </w:r>
            <w:r w:rsidR="00800CDC" w:rsidRPr="00F63DA7">
              <w:rPr>
                <w:rStyle w:val="Hyperlink"/>
                <w:noProof/>
              </w:rPr>
              <w:t>Acronyms</w:t>
            </w:r>
            <w:r w:rsidR="00800CDC">
              <w:rPr>
                <w:noProof/>
                <w:webHidden/>
              </w:rPr>
              <w:tab/>
            </w:r>
            <w:r w:rsidR="00800CDC">
              <w:rPr>
                <w:noProof/>
                <w:webHidden/>
              </w:rPr>
              <w:fldChar w:fldCharType="begin"/>
            </w:r>
            <w:r w:rsidR="00800CDC">
              <w:rPr>
                <w:noProof/>
                <w:webHidden/>
              </w:rPr>
              <w:instrText xml:space="preserve"> PAGEREF _Toc26523103 \h </w:instrText>
            </w:r>
            <w:r w:rsidR="00800CDC">
              <w:rPr>
                <w:noProof/>
                <w:webHidden/>
              </w:rPr>
            </w:r>
            <w:r w:rsidR="00800CDC">
              <w:rPr>
                <w:noProof/>
                <w:webHidden/>
              </w:rPr>
              <w:fldChar w:fldCharType="separate"/>
            </w:r>
            <w:r w:rsidR="008E5FD4">
              <w:rPr>
                <w:noProof/>
                <w:webHidden/>
              </w:rPr>
              <w:t>4</w:t>
            </w:r>
            <w:r w:rsidR="00800CDC">
              <w:rPr>
                <w:noProof/>
                <w:webHidden/>
              </w:rPr>
              <w:fldChar w:fldCharType="end"/>
            </w:r>
          </w:hyperlink>
        </w:p>
        <w:p w14:paraId="79A31266" w14:textId="67F1DEAD" w:rsidR="00800CDC" w:rsidRDefault="001B4163">
          <w:pPr>
            <w:pStyle w:val="TOC3"/>
            <w:tabs>
              <w:tab w:val="left" w:pos="1320"/>
              <w:tab w:val="right" w:leader="dot" w:pos="9628"/>
            </w:tabs>
            <w:rPr>
              <w:rFonts w:asciiTheme="minorHAnsi" w:hAnsiTheme="minorHAnsi"/>
              <w:noProof/>
              <w:sz w:val="22"/>
              <w:lang w:val="it-IT" w:eastAsia="it-IT"/>
            </w:rPr>
          </w:pPr>
          <w:hyperlink w:anchor="_Toc26523104" w:history="1">
            <w:r w:rsidR="00800CDC" w:rsidRPr="00F63DA7">
              <w:rPr>
                <w:rStyle w:val="Hyperlink"/>
                <w:noProof/>
                <w14:scene3d>
                  <w14:camera w14:prst="orthographicFront"/>
                  <w14:lightRig w14:rig="threePt" w14:dir="t">
                    <w14:rot w14:lat="0" w14:lon="0" w14:rev="0"/>
                  </w14:lightRig>
                </w14:scene3d>
              </w:rPr>
              <w:t>1.C.3</w:t>
            </w:r>
            <w:r w:rsidR="00800CDC">
              <w:rPr>
                <w:rFonts w:asciiTheme="minorHAnsi" w:hAnsiTheme="minorHAnsi"/>
                <w:noProof/>
                <w:sz w:val="22"/>
                <w:lang w:val="it-IT" w:eastAsia="it-IT"/>
              </w:rPr>
              <w:tab/>
            </w:r>
            <w:r w:rsidR="00800CDC" w:rsidRPr="00F63DA7">
              <w:rPr>
                <w:rStyle w:val="Hyperlink"/>
                <w:noProof/>
              </w:rPr>
              <w:t>Abbreviations</w:t>
            </w:r>
            <w:r w:rsidR="00800CDC">
              <w:rPr>
                <w:noProof/>
                <w:webHidden/>
              </w:rPr>
              <w:tab/>
            </w:r>
            <w:r w:rsidR="00800CDC">
              <w:rPr>
                <w:noProof/>
                <w:webHidden/>
              </w:rPr>
              <w:fldChar w:fldCharType="begin"/>
            </w:r>
            <w:r w:rsidR="00800CDC">
              <w:rPr>
                <w:noProof/>
                <w:webHidden/>
              </w:rPr>
              <w:instrText xml:space="preserve"> PAGEREF _Toc26523104 \h </w:instrText>
            </w:r>
            <w:r w:rsidR="00800CDC">
              <w:rPr>
                <w:noProof/>
                <w:webHidden/>
              </w:rPr>
            </w:r>
            <w:r w:rsidR="00800CDC">
              <w:rPr>
                <w:noProof/>
                <w:webHidden/>
              </w:rPr>
              <w:fldChar w:fldCharType="separate"/>
            </w:r>
            <w:r w:rsidR="008E5FD4">
              <w:rPr>
                <w:noProof/>
                <w:webHidden/>
              </w:rPr>
              <w:t>4</w:t>
            </w:r>
            <w:r w:rsidR="00800CDC">
              <w:rPr>
                <w:noProof/>
                <w:webHidden/>
              </w:rPr>
              <w:fldChar w:fldCharType="end"/>
            </w:r>
          </w:hyperlink>
        </w:p>
        <w:p w14:paraId="0005BD75" w14:textId="0B6856DA" w:rsidR="00800CDC" w:rsidRDefault="001B4163">
          <w:pPr>
            <w:pStyle w:val="TOC2"/>
            <w:tabs>
              <w:tab w:val="left" w:pos="880"/>
              <w:tab w:val="right" w:leader="dot" w:pos="9628"/>
            </w:tabs>
            <w:rPr>
              <w:rFonts w:asciiTheme="minorHAnsi" w:hAnsiTheme="minorHAnsi"/>
              <w:noProof/>
              <w:sz w:val="22"/>
              <w:lang w:val="it-IT" w:eastAsia="it-IT"/>
            </w:rPr>
          </w:pPr>
          <w:hyperlink w:anchor="_Toc26523105" w:history="1">
            <w:r w:rsidR="00800CDC" w:rsidRPr="00F63DA7">
              <w:rPr>
                <w:rStyle w:val="Hyperlink"/>
                <w:noProof/>
              </w:rPr>
              <w:t>1.D</w:t>
            </w:r>
            <w:r w:rsidR="00800CDC">
              <w:rPr>
                <w:rFonts w:asciiTheme="minorHAnsi" w:hAnsiTheme="minorHAnsi"/>
                <w:noProof/>
                <w:sz w:val="22"/>
                <w:lang w:val="it-IT" w:eastAsia="it-IT"/>
              </w:rPr>
              <w:tab/>
            </w:r>
            <w:r w:rsidR="00800CDC" w:rsidRPr="00F63DA7">
              <w:rPr>
                <w:rStyle w:val="Hyperlink"/>
                <w:noProof/>
              </w:rPr>
              <w:t>Revision history</w:t>
            </w:r>
            <w:r w:rsidR="00800CDC">
              <w:rPr>
                <w:noProof/>
                <w:webHidden/>
              </w:rPr>
              <w:tab/>
            </w:r>
            <w:r w:rsidR="00800CDC">
              <w:rPr>
                <w:noProof/>
                <w:webHidden/>
              </w:rPr>
              <w:fldChar w:fldCharType="begin"/>
            </w:r>
            <w:r w:rsidR="00800CDC">
              <w:rPr>
                <w:noProof/>
                <w:webHidden/>
              </w:rPr>
              <w:instrText xml:space="preserve"> PAGEREF _Toc26523105 \h </w:instrText>
            </w:r>
            <w:r w:rsidR="00800CDC">
              <w:rPr>
                <w:noProof/>
                <w:webHidden/>
              </w:rPr>
            </w:r>
            <w:r w:rsidR="00800CDC">
              <w:rPr>
                <w:noProof/>
                <w:webHidden/>
              </w:rPr>
              <w:fldChar w:fldCharType="separate"/>
            </w:r>
            <w:r w:rsidR="008E5FD4">
              <w:rPr>
                <w:noProof/>
                <w:webHidden/>
              </w:rPr>
              <w:t>4</w:t>
            </w:r>
            <w:r w:rsidR="00800CDC">
              <w:rPr>
                <w:noProof/>
                <w:webHidden/>
              </w:rPr>
              <w:fldChar w:fldCharType="end"/>
            </w:r>
          </w:hyperlink>
        </w:p>
        <w:p w14:paraId="7741E247" w14:textId="5D77FEB9" w:rsidR="00800CDC" w:rsidRDefault="001B4163">
          <w:pPr>
            <w:pStyle w:val="TOC2"/>
            <w:tabs>
              <w:tab w:val="left" w:pos="880"/>
              <w:tab w:val="right" w:leader="dot" w:pos="9628"/>
            </w:tabs>
            <w:rPr>
              <w:rFonts w:asciiTheme="minorHAnsi" w:hAnsiTheme="minorHAnsi"/>
              <w:noProof/>
              <w:sz w:val="22"/>
              <w:lang w:val="it-IT" w:eastAsia="it-IT"/>
            </w:rPr>
          </w:pPr>
          <w:hyperlink w:anchor="_Toc26523106" w:history="1">
            <w:r w:rsidR="00800CDC" w:rsidRPr="00F63DA7">
              <w:rPr>
                <w:rStyle w:val="Hyperlink"/>
                <w:rFonts w:eastAsia="Times New Roman" w:cs="Times New Roman"/>
                <w:noProof/>
                <w:lang w:val="en-US"/>
              </w:rPr>
              <w:t>1.E</w:t>
            </w:r>
            <w:r w:rsidR="00800CDC">
              <w:rPr>
                <w:rFonts w:asciiTheme="minorHAnsi" w:hAnsiTheme="minorHAnsi"/>
                <w:noProof/>
                <w:sz w:val="22"/>
                <w:lang w:val="it-IT" w:eastAsia="it-IT"/>
              </w:rPr>
              <w:tab/>
            </w:r>
            <w:r w:rsidR="00800CDC" w:rsidRPr="00F63DA7">
              <w:rPr>
                <w:rStyle w:val="Hyperlink"/>
                <w:noProof/>
              </w:rPr>
              <w:t>Reference Documents</w:t>
            </w:r>
            <w:r w:rsidR="00800CDC">
              <w:rPr>
                <w:noProof/>
                <w:webHidden/>
              </w:rPr>
              <w:tab/>
            </w:r>
            <w:r w:rsidR="00800CDC">
              <w:rPr>
                <w:noProof/>
                <w:webHidden/>
              </w:rPr>
              <w:fldChar w:fldCharType="begin"/>
            </w:r>
            <w:r w:rsidR="00800CDC">
              <w:rPr>
                <w:noProof/>
                <w:webHidden/>
              </w:rPr>
              <w:instrText xml:space="preserve"> PAGEREF _Toc26523106 \h </w:instrText>
            </w:r>
            <w:r w:rsidR="00800CDC">
              <w:rPr>
                <w:noProof/>
                <w:webHidden/>
              </w:rPr>
            </w:r>
            <w:r w:rsidR="00800CDC">
              <w:rPr>
                <w:noProof/>
                <w:webHidden/>
              </w:rPr>
              <w:fldChar w:fldCharType="separate"/>
            </w:r>
            <w:r w:rsidR="008E5FD4">
              <w:rPr>
                <w:noProof/>
                <w:webHidden/>
              </w:rPr>
              <w:t>5</w:t>
            </w:r>
            <w:r w:rsidR="00800CDC">
              <w:rPr>
                <w:noProof/>
                <w:webHidden/>
              </w:rPr>
              <w:fldChar w:fldCharType="end"/>
            </w:r>
          </w:hyperlink>
        </w:p>
        <w:p w14:paraId="3592C783" w14:textId="7D17D379" w:rsidR="00800CDC" w:rsidRDefault="001B4163">
          <w:pPr>
            <w:pStyle w:val="TOC2"/>
            <w:tabs>
              <w:tab w:val="left" w:pos="880"/>
              <w:tab w:val="right" w:leader="dot" w:pos="9628"/>
            </w:tabs>
            <w:rPr>
              <w:rFonts w:asciiTheme="minorHAnsi" w:hAnsiTheme="minorHAnsi"/>
              <w:noProof/>
              <w:sz w:val="22"/>
              <w:lang w:val="it-IT" w:eastAsia="it-IT"/>
            </w:rPr>
          </w:pPr>
          <w:hyperlink w:anchor="_Toc26523107" w:history="1">
            <w:r w:rsidR="00800CDC" w:rsidRPr="00F63DA7">
              <w:rPr>
                <w:rStyle w:val="Hyperlink"/>
                <w:noProof/>
              </w:rPr>
              <w:t>1.F</w:t>
            </w:r>
            <w:r w:rsidR="00800CDC">
              <w:rPr>
                <w:rFonts w:asciiTheme="minorHAnsi" w:hAnsiTheme="minorHAnsi"/>
                <w:noProof/>
                <w:sz w:val="22"/>
                <w:lang w:val="it-IT" w:eastAsia="it-IT"/>
              </w:rPr>
              <w:tab/>
            </w:r>
            <w:r w:rsidR="00800CDC" w:rsidRPr="00F63DA7">
              <w:rPr>
                <w:rStyle w:val="Hyperlink"/>
                <w:noProof/>
              </w:rPr>
              <w:t>Document structure</w:t>
            </w:r>
            <w:r w:rsidR="00800CDC">
              <w:rPr>
                <w:noProof/>
                <w:webHidden/>
              </w:rPr>
              <w:tab/>
            </w:r>
            <w:r w:rsidR="00800CDC">
              <w:rPr>
                <w:noProof/>
                <w:webHidden/>
              </w:rPr>
              <w:fldChar w:fldCharType="begin"/>
            </w:r>
            <w:r w:rsidR="00800CDC">
              <w:rPr>
                <w:noProof/>
                <w:webHidden/>
              </w:rPr>
              <w:instrText xml:space="preserve"> PAGEREF _Toc26523107 \h </w:instrText>
            </w:r>
            <w:r w:rsidR="00800CDC">
              <w:rPr>
                <w:noProof/>
                <w:webHidden/>
              </w:rPr>
            </w:r>
            <w:r w:rsidR="00800CDC">
              <w:rPr>
                <w:noProof/>
                <w:webHidden/>
              </w:rPr>
              <w:fldChar w:fldCharType="separate"/>
            </w:r>
            <w:r w:rsidR="008E5FD4">
              <w:rPr>
                <w:noProof/>
                <w:webHidden/>
              </w:rPr>
              <w:t>5</w:t>
            </w:r>
            <w:r w:rsidR="00800CDC">
              <w:rPr>
                <w:noProof/>
                <w:webHidden/>
              </w:rPr>
              <w:fldChar w:fldCharType="end"/>
            </w:r>
          </w:hyperlink>
        </w:p>
        <w:p w14:paraId="5AFCCED2" w14:textId="4EA24A62" w:rsidR="00800CDC" w:rsidRDefault="001B4163">
          <w:pPr>
            <w:pStyle w:val="TOC1"/>
            <w:tabs>
              <w:tab w:val="left" w:pos="480"/>
              <w:tab w:val="right" w:leader="dot" w:pos="9628"/>
            </w:tabs>
            <w:rPr>
              <w:rFonts w:asciiTheme="minorHAnsi" w:hAnsiTheme="minorHAnsi"/>
              <w:noProof/>
              <w:sz w:val="22"/>
              <w:lang w:val="it-IT" w:eastAsia="it-IT"/>
            </w:rPr>
          </w:pPr>
          <w:hyperlink w:anchor="_Toc26523108" w:history="1">
            <w:r w:rsidR="00800CDC" w:rsidRPr="00F63DA7">
              <w:rPr>
                <w:rStyle w:val="Hyperlink"/>
                <w:noProof/>
              </w:rPr>
              <w:t>2</w:t>
            </w:r>
            <w:r w:rsidR="00800CDC">
              <w:rPr>
                <w:rFonts w:asciiTheme="minorHAnsi" w:hAnsiTheme="minorHAnsi"/>
                <w:noProof/>
                <w:sz w:val="22"/>
                <w:lang w:val="it-IT" w:eastAsia="it-IT"/>
              </w:rPr>
              <w:tab/>
            </w:r>
            <w:r w:rsidR="00800CDC" w:rsidRPr="00F63DA7">
              <w:rPr>
                <w:rStyle w:val="Hyperlink"/>
                <w:noProof/>
              </w:rPr>
              <w:t>Architectural design</w:t>
            </w:r>
            <w:r w:rsidR="00800CDC">
              <w:rPr>
                <w:noProof/>
                <w:webHidden/>
              </w:rPr>
              <w:tab/>
            </w:r>
            <w:r w:rsidR="00800CDC">
              <w:rPr>
                <w:noProof/>
                <w:webHidden/>
              </w:rPr>
              <w:fldChar w:fldCharType="begin"/>
            </w:r>
            <w:r w:rsidR="00800CDC">
              <w:rPr>
                <w:noProof/>
                <w:webHidden/>
              </w:rPr>
              <w:instrText xml:space="preserve"> PAGEREF _Toc26523108 \h </w:instrText>
            </w:r>
            <w:r w:rsidR="00800CDC">
              <w:rPr>
                <w:noProof/>
                <w:webHidden/>
              </w:rPr>
            </w:r>
            <w:r w:rsidR="00800CDC">
              <w:rPr>
                <w:noProof/>
                <w:webHidden/>
              </w:rPr>
              <w:fldChar w:fldCharType="separate"/>
            </w:r>
            <w:r w:rsidR="008E5FD4">
              <w:rPr>
                <w:noProof/>
                <w:webHidden/>
              </w:rPr>
              <w:t>6</w:t>
            </w:r>
            <w:r w:rsidR="00800CDC">
              <w:rPr>
                <w:noProof/>
                <w:webHidden/>
              </w:rPr>
              <w:fldChar w:fldCharType="end"/>
            </w:r>
          </w:hyperlink>
        </w:p>
        <w:p w14:paraId="2F972D26" w14:textId="50E6E42D" w:rsidR="00800CDC" w:rsidRDefault="001B4163">
          <w:pPr>
            <w:pStyle w:val="TOC2"/>
            <w:tabs>
              <w:tab w:val="left" w:pos="880"/>
              <w:tab w:val="right" w:leader="dot" w:pos="9628"/>
            </w:tabs>
            <w:rPr>
              <w:rFonts w:asciiTheme="minorHAnsi" w:hAnsiTheme="minorHAnsi"/>
              <w:noProof/>
              <w:sz w:val="22"/>
              <w:lang w:val="it-IT" w:eastAsia="it-IT"/>
            </w:rPr>
          </w:pPr>
          <w:hyperlink w:anchor="_Toc26523109" w:history="1">
            <w:r w:rsidR="00800CDC" w:rsidRPr="00F63DA7">
              <w:rPr>
                <w:rStyle w:val="Hyperlink"/>
                <w:noProof/>
              </w:rPr>
              <w:t>2.A</w:t>
            </w:r>
            <w:r w:rsidR="00800CDC">
              <w:rPr>
                <w:rFonts w:asciiTheme="minorHAnsi" w:hAnsiTheme="minorHAnsi"/>
                <w:noProof/>
                <w:sz w:val="22"/>
                <w:lang w:val="it-IT" w:eastAsia="it-IT"/>
              </w:rPr>
              <w:tab/>
            </w:r>
            <w:r w:rsidR="00800CDC" w:rsidRPr="00F63DA7">
              <w:rPr>
                <w:rStyle w:val="Hyperlink"/>
                <w:noProof/>
              </w:rPr>
              <w:t>Overview</w:t>
            </w:r>
            <w:r w:rsidR="00800CDC">
              <w:rPr>
                <w:noProof/>
                <w:webHidden/>
              </w:rPr>
              <w:tab/>
            </w:r>
            <w:r w:rsidR="00800CDC">
              <w:rPr>
                <w:noProof/>
                <w:webHidden/>
              </w:rPr>
              <w:fldChar w:fldCharType="begin"/>
            </w:r>
            <w:r w:rsidR="00800CDC">
              <w:rPr>
                <w:noProof/>
                <w:webHidden/>
              </w:rPr>
              <w:instrText xml:space="preserve"> PAGEREF _Toc26523109 \h </w:instrText>
            </w:r>
            <w:r w:rsidR="00800CDC">
              <w:rPr>
                <w:noProof/>
                <w:webHidden/>
              </w:rPr>
            </w:r>
            <w:r w:rsidR="00800CDC">
              <w:rPr>
                <w:noProof/>
                <w:webHidden/>
              </w:rPr>
              <w:fldChar w:fldCharType="separate"/>
            </w:r>
            <w:r w:rsidR="008E5FD4">
              <w:rPr>
                <w:noProof/>
                <w:webHidden/>
              </w:rPr>
              <w:t>6</w:t>
            </w:r>
            <w:r w:rsidR="00800CDC">
              <w:rPr>
                <w:noProof/>
                <w:webHidden/>
              </w:rPr>
              <w:fldChar w:fldCharType="end"/>
            </w:r>
          </w:hyperlink>
        </w:p>
        <w:p w14:paraId="55ABE2FF" w14:textId="71FD57FE" w:rsidR="00800CDC" w:rsidRDefault="001B4163">
          <w:pPr>
            <w:pStyle w:val="TOC2"/>
            <w:tabs>
              <w:tab w:val="left" w:pos="880"/>
              <w:tab w:val="right" w:leader="dot" w:pos="9628"/>
            </w:tabs>
            <w:rPr>
              <w:rFonts w:asciiTheme="minorHAnsi" w:hAnsiTheme="minorHAnsi"/>
              <w:noProof/>
              <w:sz w:val="22"/>
              <w:lang w:val="it-IT" w:eastAsia="it-IT"/>
            </w:rPr>
          </w:pPr>
          <w:hyperlink w:anchor="_Toc26523110" w:history="1">
            <w:r w:rsidR="00800CDC" w:rsidRPr="00F63DA7">
              <w:rPr>
                <w:rStyle w:val="Hyperlink"/>
                <w:noProof/>
              </w:rPr>
              <w:t>2.B</w:t>
            </w:r>
            <w:r w:rsidR="00800CDC">
              <w:rPr>
                <w:rFonts w:asciiTheme="minorHAnsi" w:hAnsiTheme="minorHAnsi"/>
                <w:noProof/>
                <w:sz w:val="22"/>
                <w:lang w:val="it-IT" w:eastAsia="it-IT"/>
              </w:rPr>
              <w:tab/>
            </w:r>
            <w:r w:rsidR="00800CDC" w:rsidRPr="00F63DA7">
              <w:rPr>
                <w:rStyle w:val="Hyperlink"/>
                <w:noProof/>
              </w:rPr>
              <w:t>Component view</w:t>
            </w:r>
            <w:r w:rsidR="00800CDC">
              <w:rPr>
                <w:noProof/>
                <w:webHidden/>
              </w:rPr>
              <w:tab/>
            </w:r>
            <w:r w:rsidR="00800CDC">
              <w:rPr>
                <w:noProof/>
                <w:webHidden/>
              </w:rPr>
              <w:fldChar w:fldCharType="begin"/>
            </w:r>
            <w:r w:rsidR="00800CDC">
              <w:rPr>
                <w:noProof/>
                <w:webHidden/>
              </w:rPr>
              <w:instrText xml:space="preserve"> PAGEREF _Toc26523110 \h </w:instrText>
            </w:r>
            <w:r w:rsidR="00800CDC">
              <w:rPr>
                <w:noProof/>
                <w:webHidden/>
              </w:rPr>
            </w:r>
            <w:r w:rsidR="00800CDC">
              <w:rPr>
                <w:noProof/>
                <w:webHidden/>
              </w:rPr>
              <w:fldChar w:fldCharType="separate"/>
            </w:r>
            <w:r w:rsidR="008E5FD4">
              <w:rPr>
                <w:noProof/>
                <w:webHidden/>
              </w:rPr>
              <w:t>6</w:t>
            </w:r>
            <w:r w:rsidR="00800CDC">
              <w:rPr>
                <w:noProof/>
                <w:webHidden/>
              </w:rPr>
              <w:fldChar w:fldCharType="end"/>
            </w:r>
          </w:hyperlink>
        </w:p>
        <w:p w14:paraId="3E302275" w14:textId="03A613B2" w:rsidR="00800CDC" w:rsidRDefault="001B4163">
          <w:pPr>
            <w:pStyle w:val="TOC2"/>
            <w:tabs>
              <w:tab w:val="left" w:pos="880"/>
              <w:tab w:val="right" w:leader="dot" w:pos="9628"/>
            </w:tabs>
            <w:rPr>
              <w:rFonts w:asciiTheme="minorHAnsi" w:hAnsiTheme="minorHAnsi"/>
              <w:noProof/>
              <w:sz w:val="22"/>
              <w:lang w:val="it-IT" w:eastAsia="it-IT"/>
            </w:rPr>
          </w:pPr>
          <w:hyperlink w:anchor="_Toc26523111" w:history="1">
            <w:r w:rsidR="00800CDC" w:rsidRPr="00F63DA7">
              <w:rPr>
                <w:rStyle w:val="Hyperlink"/>
                <w:noProof/>
              </w:rPr>
              <w:t>2.C</w:t>
            </w:r>
            <w:r w:rsidR="00800CDC">
              <w:rPr>
                <w:rFonts w:asciiTheme="minorHAnsi" w:hAnsiTheme="minorHAnsi"/>
                <w:noProof/>
                <w:sz w:val="22"/>
                <w:lang w:val="it-IT" w:eastAsia="it-IT"/>
              </w:rPr>
              <w:tab/>
            </w:r>
            <w:r w:rsidR="00800CDC" w:rsidRPr="00F63DA7">
              <w:rPr>
                <w:rStyle w:val="Hyperlink"/>
                <w:noProof/>
              </w:rPr>
              <w:t>Deployment view</w:t>
            </w:r>
            <w:r w:rsidR="00800CDC">
              <w:rPr>
                <w:noProof/>
                <w:webHidden/>
              </w:rPr>
              <w:tab/>
            </w:r>
            <w:r w:rsidR="00800CDC">
              <w:rPr>
                <w:noProof/>
                <w:webHidden/>
              </w:rPr>
              <w:fldChar w:fldCharType="begin"/>
            </w:r>
            <w:r w:rsidR="00800CDC">
              <w:rPr>
                <w:noProof/>
                <w:webHidden/>
              </w:rPr>
              <w:instrText xml:space="preserve"> PAGEREF _Toc26523111 \h </w:instrText>
            </w:r>
            <w:r w:rsidR="00800CDC">
              <w:rPr>
                <w:noProof/>
                <w:webHidden/>
              </w:rPr>
            </w:r>
            <w:r w:rsidR="00800CDC">
              <w:rPr>
                <w:noProof/>
                <w:webHidden/>
              </w:rPr>
              <w:fldChar w:fldCharType="separate"/>
            </w:r>
            <w:r w:rsidR="008E5FD4">
              <w:rPr>
                <w:noProof/>
                <w:webHidden/>
              </w:rPr>
              <w:t>11</w:t>
            </w:r>
            <w:r w:rsidR="00800CDC">
              <w:rPr>
                <w:noProof/>
                <w:webHidden/>
              </w:rPr>
              <w:fldChar w:fldCharType="end"/>
            </w:r>
          </w:hyperlink>
        </w:p>
        <w:p w14:paraId="57A6C9D4" w14:textId="74A7BD4B" w:rsidR="00800CDC" w:rsidRDefault="001B4163">
          <w:pPr>
            <w:pStyle w:val="TOC2"/>
            <w:tabs>
              <w:tab w:val="left" w:pos="880"/>
              <w:tab w:val="right" w:leader="dot" w:pos="9628"/>
            </w:tabs>
            <w:rPr>
              <w:rFonts w:asciiTheme="minorHAnsi" w:hAnsiTheme="minorHAnsi"/>
              <w:noProof/>
              <w:sz w:val="22"/>
              <w:lang w:val="it-IT" w:eastAsia="it-IT"/>
            </w:rPr>
          </w:pPr>
          <w:hyperlink w:anchor="_Toc26523112" w:history="1">
            <w:r w:rsidR="00800CDC" w:rsidRPr="00F63DA7">
              <w:rPr>
                <w:rStyle w:val="Hyperlink"/>
                <w:noProof/>
              </w:rPr>
              <w:t>2.D</w:t>
            </w:r>
            <w:r w:rsidR="00800CDC">
              <w:rPr>
                <w:rFonts w:asciiTheme="minorHAnsi" w:hAnsiTheme="minorHAnsi"/>
                <w:noProof/>
                <w:sz w:val="22"/>
                <w:lang w:val="it-IT" w:eastAsia="it-IT"/>
              </w:rPr>
              <w:tab/>
            </w:r>
            <w:r w:rsidR="00800CDC" w:rsidRPr="00F63DA7">
              <w:rPr>
                <w:rStyle w:val="Hyperlink"/>
                <w:noProof/>
              </w:rPr>
              <w:t>Runtime view</w:t>
            </w:r>
            <w:r w:rsidR="00800CDC">
              <w:rPr>
                <w:noProof/>
                <w:webHidden/>
              </w:rPr>
              <w:tab/>
            </w:r>
            <w:r w:rsidR="00800CDC">
              <w:rPr>
                <w:noProof/>
                <w:webHidden/>
              </w:rPr>
              <w:fldChar w:fldCharType="begin"/>
            </w:r>
            <w:r w:rsidR="00800CDC">
              <w:rPr>
                <w:noProof/>
                <w:webHidden/>
              </w:rPr>
              <w:instrText xml:space="preserve"> PAGEREF _Toc26523112 \h </w:instrText>
            </w:r>
            <w:r w:rsidR="00800CDC">
              <w:rPr>
                <w:noProof/>
                <w:webHidden/>
              </w:rPr>
            </w:r>
            <w:r w:rsidR="00800CDC">
              <w:rPr>
                <w:noProof/>
                <w:webHidden/>
              </w:rPr>
              <w:fldChar w:fldCharType="separate"/>
            </w:r>
            <w:r w:rsidR="008E5FD4">
              <w:rPr>
                <w:noProof/>
                <w:webHidden/>
              </w:rPr>
              <w:t>12</w:t>
            </w:r>
            <w:r w:rsidR="00800CDC">
              <w:rPr>
                <w:noProof/>
                <w:webHidden/>
              </w:rPr>
              <w:fldChar w:fldCharType="end"/>
            </w:r>
          </w:hyperlink>
        </w:p>
        <w:p w14:paraId="3499B65D" w14:textId="7C76041C" w:rsidR="00800CDC" w:rsidRDefault="001B4163">
          <w:pPr>
            <w:pStyle w:val="TOC2"/>
            <w:tabs>
              <w:tab w:val="left" w:pos="880"/>
              <w:tab w:val="right" w:leader="dot" w:pos="9628"/>
            </w:tabs>
            <w:rPr>
              <w:rFonts w:asciiTheme="minorHAnsi" w:hAnsiTheme="minorHAnsi"/>
              <w:noProof/>
              <w:sz w:val="22"/>
              <w:lang w:val="it-IT" w:eastAsia="it-IT"/>
            </w:rPr>
          </w:pPr>
          <w:hyperlink w:anchor="_Toc26523113" w:history="1">
            <w:r w:rsidR="00800CDC" w:rsidRPr="00F63DA7">
              <w:rPr>
                <w:rStyle w:val="Hyperlink"/>
                <w:noProof/>
              </w:rPr>
              <w:t>2.E</w:t>
            </w:r>
            <w:r w:rsidR="00800CDC">
              <w:rPr>
                <w:rFonts w:asciiTheme="minorHAnsi" w:hAnsiTheme="minorHAnsi"/>
                <w:noProof/>
                <w:sz w:val="22"/>
                <w:lang w:val="it-IT" w:eastAsia="it-IT"/>
              </w:rPr>
              <w:tab/>
            </w:r>
            <w:r w:rsidR="00800CDC" w:rsidRPr="00F63DA7">
              <w:rPr>
                <w:rStyle w:val="Hyperlink"/>
                <w:noProof/>
              </w:rPr>
              <w:t>Component interfaces</w:t>
            </w:r>
            <w:r w:rsidR="00800CDC">
              <w:rPr>
                <w:noProof/>
                <w:webHidden/>
              </w:rPr>
              <w:tab/>
            </w:r>
            <w:r w:rsidR="00800CDC">
              <w:rPr>
                <w:noProof/>
                <w:webHidden/>
              </w:rPr>
              <w:fldChar w:fldCharType="begin"/>
            </w:r>
            <w:r w:rsidR="00800CDC">
              <w:rPr>
                <w:noProof/>
                <w:webHidden/>
              </w:rPr>
              <w:instrText xml:space="preserve"> PAGEREF _Toc26523113 \h </w:instrText>
            </w:r>
            <w:r w:rsidR="00800CDC">
              <w:rPr>
                <w:noProof/>
                <w:webHidden/>
              </w:rPr>
            </w:r>
            <w:r w:rsidR="00800CDC">
              <w:rPr>
                <w:noProof/>
                <w:webHidden/>
              </w:rPr>
              <w:fldChar w:fldCharType="separate"/>
            </w:r>
            <w:r w:rsidR="008E5FD4">
              <w:rPr>
                <w:noProof/>
                <w:webHidden/>
              </w:rPr>
              <w:t>20</w:t>
            </w:r>
            <w:r w:rsidR="00800CDC">
              <w:rPr>
                <w:noProof/>
                <w:webHidden/>
              </w:rPr>
              <w:fldChar w:fldCharType="end"/>
            </w:r>
          </w:hyperlink>
        </w:p>
        <w:p w14:paraId="07F5DA4A" w14:textId="54749669" w:rsidR="00800CDC" w:rsidRDefault="001B4163">
          <w:pPr>
            <w:pStyle w:val="TOC2"/>
            <w:tabs>
              <w:tab w:val="left" w:pos="880"/>
              <w:tab w:val="right" w:leader="dot" w:pos="9628"/>
            </w:tabs>
            <w:rPr>
              <w:rFonts w:asciiTheme="minorHAnsi" w:hAnsiTheme="minorHAnsi"/>
              <w:noProof/>
              <w:sz w:val="22"/>
              <w:lang w:val="it-IT" w:eastAsia="it-IT"/>
            </w:rPr>
          </w:pPr>
          <w:hyperlink w:anchor="_Toc26523114" w:history="1">
            <w:r w:rsidR="00800CDC" w:rsidRPr="00F63DA7">
              <w:rPr>
                <w:rStyle w:val="Hyperlink"/>
                <w:noProof/>
              </w:rPr>
              <w:t>2.F</w:t>
            </w:r>
            <w:r w:rsidR="00800CDC">
              <w:rPr>
                <w:rFonts w:asciiTheme="minorHAnsi" w:hAnsiTheme="minorHAnsi"/>
                <w:noProof/>
                <w:sz w:val="22"/>
                <w:lang w:val="it-IT" w:eastAsia="it-IT"/>
              </w:rPr>
              <w:tab/>
            </w:r>
            <w:r w:rsidR="00800CDC" w:rsidRPr="00F63DA7">
              <w:rPr>
                <w:rStyle w:val="Hyperlink"/>
                <w:noProof/>
              </w:rPr>
              <w:t>Selected architectural styles and patterns</w:t>
            </w:r>
            <w:r w:rsidR="00800CDC">
              <w:rPr>
                <w:noProof/>
                <w:webHidden/>
              </w:rPr>
              <w:tab/>
            </w:r>
            <w:r w:rsidR="00800CDC">
              <w:rPr>
                <w:noProof/>
                <w:webHidden/>
              </w:rPr>
              <w:fldChar w:fldCharType="begin"/>
            </w:r>
            <w:r w:rsidR="00800CDC">
              <w:rPr>
                <w:noProof/>
                <w:webHidden/>
              </w:rPr>
              <w:instrText xml:space="preserve"> PAGEREF _Toc26523114 \h </w:instrText>
            </w:r>
            <w:r w:rsidR="00800CDC">
              <w:rPr>
                <w:noProof/>
                <w:webHidden/>
              </w:rPr>
            </w:r>
            <w:r w:rsidR="00800CDC">
              <w:rPr>
                <w:noProof/>
                <w:webHidden/>
              </w:rPr>
              <w:fldChar w:fldCharType="separate"/>
            </w:r>
            <w:r w:rsidR="008E5FD4">
              <w:rPr>
                <w:noProof/>
                <w:webHidden/>
              </w:rPr>
              <w:t>21</w:t>
            </w:r>
            <w:r w:rsidR="00800CDC">
              <w:rPr>
                <w:noProof/>
                <w:webHidden/>
              </w:rPr>
              <w:fldChar w:fldCharType="end"/>
            </w:r>
          </w:hyperlink>
        </w:p>
        <w:p w14:paraId="7DC40DD0" w14:textId="7FD21284" w:rsidR="00800CDC" w:rsidRDefault="001B4163">
          <w:pPr>
            <w:pStyle w:val="TOC2"/>
            <w:tabs>
              <w:tab w:val="left" w:pos="880"/>
              <w:tab w:val="right" w:leader="dot" w:pos="9628"/>
            </w:tabs>
            <w:rPr>
              <w:rFonts w:asciiTheme="minorHAnsi" w:hAnsiTheme="minorHAnsi"/>
              <w:noProof/>
              <w:sz w:val="22"/>
              <w:lang w:val="it-IT" w:eastAsia="it-IT"/>
            </w:rPr>
          </w:pPr>
          <w:hyperlink w:anchor="_Toc26523115" w:history="1">
            <w:r w:rsidR="00800CDC" w:rsidRPr="00F63DA7">
              <w:rPr>
                <w:rStyle w:val="Hyperlink"/>
                <w:noProof/>
              </w:rPr>
              <w:t>2.G</w:t>
            </w:r>
            <w:r w:rsidR="00800CDC">
              <w:rPr>
                <w:rFonts w:asciiTheme="minorHAnsi" w:hAnsiTheme="minorHAnsi"/>
                <w:noProof/>
                <w:sz w:val="22"/>
                <w:lang w:val="it-IT" w:eastAsia="it-IT"/>
              </w:rPr>
              <w:tab/>
            </w:r>
            <w:r w:rsidR="00800CDC" w:rsidRPr="00F63DA7">
              <w:rPr>
                <w:rStyle w:val="Hyperlink"/>
                <w:noProof/>
              </w:rPr>
              <w:t>Other design decisions</w:t>
            </w:r>
            <w:r w:rsidR="00800CDC">
              <w:rPr>
                <w:noProof/>
                <w:webHidden/>
              </w:rPr>
              <w:tab/>
            </w:r>
            <w:r w:rsidR="00800CDC">
              <w:rPr>
                <w:noProof/>
                <w:webHidden/>
              </w:rPr>
              <w:fldChar w:fldCharType="begin"/>
            </w:r>
            <w:r w:rsidR="00800CDC">
              <w:rPr>
                <w:noProof/>
                <w:webHidden/>
              </w:rPr>
              <w:instrText xml:space="preserve"> PAGEREF _Toc26523115 \h </w:instrText>
            </w:r>
            <w:r w:rsidR="00800CDC">
              <w:rPr>
                <w:noProof/>
                <w:webHidden/>
              </w:rPr>
            </w:r>
            <w:r w:rsidR="00800CDC">
              <w:rPr>
                <w:noProof/>
                <w:webHidden/>
              </w:rPr>
              <w:fldChar w:fldCharType="separate"/>
            </w:r>
            <w:r w:rsidR="008E5FD4">
              <w:rPr>
                <w:noProof/>
                <w:webHidden/>
              </w:rPr>
              <w:t>23</w:t>
            </w:r>
            <w:r w:rsidR="00800CDC">
              <w:rPr>
                <w:noProof/>
                <w:webHidden/>
              </w:rPr>
              <w:fldChar w:fldCharType="end"/>
            </w:r>
          </w:hyperlink>
        </w:p>
        <w:p w14:paraId="6552E8F5" w14:textId="3480FEBB" w:rsidR="00800CDC" w:rsidRDefault="001B4163">
          <w:pPr>
            <w:pStyle w:val="TOC1"/>
            <w:tabs>
              <w:tab w:val="left" w:pos="480"/>
              <w:tab w:val="right" w:leader="dot" w:pos="9628"/>
            </w:tabs>
            <w:rPr>
              <w:rFonts w:asciiTheme="minorHAnsi" w:hAnsiTheme="minorHAnsi"/>
              <w:noProof/>
              <w:sz w:val="22"/>
              <w:lang w:val="it-IT" w:eastAsia="it-IT"/>
            </w:rPr>
          </w:pPr>
          <w:hyperlink w:anchor="_Toc26523116" w:history="1">
            <w:r w:rsidR="00800CDC" w:rsidRPr="00F63DA7">
              <w:rPr>
                <w:rStyle w:val="Hyperlink"/>
                <w:noProof/>
              </w:rPr>
              <w:t>3</w:t>
            </w:r>
            <w:r w:rsidR="00800CDC">
              <w:rPr>
                <w:rFonts w:asciiTheme="minorHAnsi" w:hAnsiTheme="minorHAnsi"/>
                <w:noProof/>
                <w:sz w:val="22"/>
                <w:lang w:val="it-IT" w:eastAsia="it-IT"/>
              </w:rPr>
              <w:tab/>
            </w:r>
            <w:r w:rsidR="00800CDC" w:rsidRPr="00F63DA7">
              <w:rPr>
                <w:rStyle w:val="Hyperlink"/>
                <w:noProof/>
              </w:rPr>
              <w:t>User Interface design</w:t>
            </w:r>
            <w:r w:rsidR="00800CDC">
              <w:rPr>
                <w:noProof/>
                <w:webHidden/>
              </w:rPr>
              <w:tab/>
            </w:r>
            <w:r w:rsidR="00800CDC">
              <w:rPr>
                <w:noProof/>
                <w:webHidden/>
              </w:rPr>
              <w:fldChar w:fldCharType="begin"/>
            </w:r>
            <w:r w:rsidR="00800CDC">
              <w:rPr>
                <w:noProof/>
                <w:webHidden/>
              </w:rPr>
              <w:instrText xml:space="preserve"> PAGEREF _Toc26523116 \h </w:instrText>
            </w:r>
            <w:r w:rsidR="00800CDC">
              <w:rPr>
                <w:noProof/>
                <w:webHidden/>
              </w:rPr>
            </w:r>
            <w:r w:rsidR="00800CDC">
              <w:rPr>
                <w:noProof/>
                <w:webHidden/>
              </w:rPr>
              <w:fldChar w:fldCharType="separate"/>
            </w:r>
            <w:r w:rsidR="008E5FD4">
              <w:rPr>
                <w:noProof/>
                <w:webHidden/>
              </w:rPr>
              <w:t>24</w:t>
            </w:r>
            <w:r w:rsidR="00800CDC">
              <w:rPr>
                <w:noProof/>
                <w:webHidden/>
              </w:rPr>
              <w:fldChar w:fldCharType="end"/>
            </w:r>
          </w:hyperlink>
        </w:p>
        <w:p w14:paraId="38BFFDB5" w14:textId="7F781F48" w:rsidR="00800CDC" w:rsidRDefault="001B4163">
          <w:pPr>
            <w:pStyle w:val="TOC1"/>
            <w:tabs>
              <w:tab w:val="left" w:pos="480"/>
              <w:tab w:val="right" w:leader="dot" w:pos="9628"/>
            </w:tabs>
            <w:rPr>
              <w:rFonts w:asciiTheme="minorHAnsi" w:hAnsiTheme="minorHAnsi"/>
              <w:noProof/>
              <w:sz w:val="22"/>
              <w:lang w:val="it-IT" w:eastAsia="it-IT"/>
            </w:rPr>
          </w:pPr>
          <w:hyperlink w:anchor="_Toc26523117" w:history="1">
            <w:r w:rsidR="00800CDC" w:rsidRPr="00F63DA7">
              <w:rPr>
                <w:rStyle w:val="Hyperlink"/>
                <w:noProof/>
              </w:rPr>
              <w:t>4</w:t>
            </w:r>
            <w:r w:rsidR="00800CDC">
              <w:rPr>
                <w:rFonts w:asciiTheme="minorHAnsi" w:hAnsiTheme="minorHAnsi"/>
                <w:noProof/>
                <w:sz w:val="22"/>
                <w:lang w:val="it-IT" w:eastAsia="it-IT"/>
              </w:rPr>
              <w:tab/>
            </w:r>
            <w:r w:rsidR="00800CDC" w:rsidRPr="00F63DA7">
              <w:rPr>
                <w:rStyle w:val="Hyperlink"/>
                <w:noProof/>
              </w:rPr>
              <w:t>Requirements traceability</w:t>
            </w:r>
            <w:r w:rsidR="00800CDC">
              <w:rPr>
                <w:noProof/>
                <w:webHidden/>
              </w:rPr>
              <w:tab/>
            </w:r>
            <w:r w:rsidR="00800CDC">
              <w:rPr>
                <w:noProof/>
                <w:webHidden/>
              </w:rPr>
              <w:fldChar w:fldCharType="begin"/>
            </w:r>
            <w:r w:rsidR="00800CDC">
              <w:rPr>
                <w:noProof/>
                <w:webHidden/>
              </w:rPr>
              <w:instrText xml:space="preserve"> PAGEREF _Toc26523117 \h </w:instrText>
            </w:r>
            <w:r w:rsidR="00800CDC">
              <w:rPr>
                <w:noProof/>
                <w:webHidden/>
              </w:rPr>
            </w:r>
            <w:r w:rsidR="00800CDC">
              <w:rPr>
                <w:noProof/>
                <w:webHidden/>
              </w:rPr>
              <w:fldChar w:fldCharType="separate"/>
            </w:r>
            <w:r w:rsidR="008E5FD4">
              <w:rPr>
                <w:noProof/>
                <w:webHidden/>
              </w:rPr>
              <w:t>27</w:t>
            </w:r>
            <w:r w:rsidR="00800CDC">
              <w:rPr>
                <w:noProof/>
                <w:webHidden/>
              </w:rPr>
              <w:fldChar w:fldCharType="end"/>
            </w:r>
          </w:hyperlink>
        </w:p>
        <w:p w14:paraId="3874E883" w14:textId="5F0B3E4F" w:rsidR="00800CDC" w:rsidRDefault="001B4163">
          <w:pPr>
            <w:pStyle w:val="TOC1"/>
            <w:tabs>
              <w:tab w:val="left" w:pos="480"/>
              <w:tab w:val="right" w:leader="dot" w:pos="9628"/>
            </w:tabs>
            <w:rPr>
              <w:rFonts w:asciiTheme="minorHAnsi" w:hAnsiTheme="minorHAnsi"/>
              <w:noProof/>
              <w:sz w:val="22"/>
              <w:lang w:val="it-IT" w:eastAsia="it-IT"/>
            </w:rPr>
          </w:pPr>
          <w:hyperlink w:anchor="_Toc26523118" w:history="1">
            <w:r w:rsidR="00800CDC" w:rsidRPr="00F63DA7">
              <w:rPr>
                <w:rStyle w:val="Hyperlink"/>
                <w:noProof/>
              </w:rPr>
              <w:t>5</w:t>
            </w:r>
            <w:r w:rsidR="00800CDC">
              <w:rPr>
                <w:rFonts w:asciiTheme="minorHAnsi" w:hAnsiTheme="minorHAnsi"/>
                <w:noProof/>
                <w:sz w:val="22"/>
                <w:lang w:val="it-IT" w:eastAsia="it-IT"/>
              </w:rPr>
              <w:tab/>
            </w:r>
            <w:r w:rsidR="00800CDC" w:rsidRPr="00F63DA7">
              <w:rPr>
                <w:rStyle w:val="Hyperlink"/>
                <w:noProof/>
              </w:rPr>
              <w:t>Implementation, integration and testing</w:t>
            </w:r>
            <w:r w:rsidR="00800CDC">
              <w:rPr>
                <w:noProof/>
                <w:webHidden/>
              </w:rPr>
              <w:tab/>
            </w:r>
            <w:r w:rsidR="00800CDC">
              <w:rPr>
                <w:noProof/>
                <w:webHidden/>
              </w:rPr>
              <w:fldChar w:fldCharType="begin"/>
            </w:r>
            <w:r w:rsidR="00800CDC">
              <w:rPr>
                <w:noProof/>
                <w:webHidden/>
              </w:rPr>
              <w:instrText xml:space="preserve"> PAGEREF _Toc26523118 \h </w:instrText>
            </w:r>
            <w:r w:rsidR="00800CDC">
              <w:rPr>
                <w:noProof/>
                <w:webHidden/>
              </w:rPr>
            </w:r>
            <w:r w:rsidR="00800CDC">
              <w:rPr>
                <w:noProof/>
                <w:webHidden/>
              </w:rPr>
              <w:fldChar w:fldCharType="separate"/>
            </w:r>
            <w:r w:rsidR="008E5FD4">
              <w:rPr>
                <w:noProof/>
                <w:webHidden/>
              </w:rPr>
              <w:t>30</w:t>
            </w:r>
            <w:r w:rsidR="00800CDC">
              <w:rPr>
                <w:noProof/>
                <w:webHidden/>
              </w:rPr>
              <w:fldChar w:fldCharType="end"/>
            </w:r>
          </w:hyperlink>
        </w:p>
        <w:p w14:paraId="7808C8AC" w14:textId="4E8D9E61" w:rsidR="00800CDC" w:rsidRDefault="001B4163">
          <w:pPr>
            <w:pStyle w:val="TOC1"/>
            <w:tabs>
              <w:tab w:val="left" w:pos="480"/>
              <w:tab w:val="right" w:leader="dot" w:pos="9628"/>
            </w:tabs>
            <w:rPr>
              <w:rFonts w:asciiTheme="minorHAnsi" w:hAnsiTheme="minorHAnsi"/>
              <w:noProof/>
              <w:sz w:val="22"/>
              <w:lang w:val="it-IT" w:eastAsia="it-IT"/>
            </w:rPr>
          </w:pPr>
          <w:hyperlink w:anchor="_Toc26523119" w:history="1">
            <w:r w:rsidR="00800CDC" w:rsidRPr="00F63DA7">
              <w:rPr>
                <w:rStyle w:val="Hyperlink"/>
                <w:noProof/>
              </w:rPr>
              <w:t>6</w:t>
            </w:r>
            <w:r w:rsidR="00800CDC">
              <w:rPr>
                <w:rFonts w:asciiTheme="minorHAnsi" w:hAnsiTheme="minorHAnsi"/>
                <w:noProof/>
                <w:sz w:val="22"/>
                <w:lang w:val="it-IT" w:eastAsia="it-IT"/>
              </w:rPr>
              <w:tab/>
            </w:r>
            <w:r w:rsidR="00800CDC" w:rsidRPr="00F63DA7">
              <w:rPr>
                <w:rStyle w:val="Hyperlink"/>
                <w:noProof/>
              </w:rPr>
              <w:t>Effort spent</w:t>
            </w:r>
            <w:r w:rsidR="00800CDC">
              <w:rPr>
                <w:noProof/>
                <w:webHidden/>
              </w:rPr>
              <w:tab/>
            </w:r>
            <w:r w:rsidR="00800CDC">
              <w:rPr>
                <w:noProof/>
                <w:webHidden/>
              </w:rPr>
              <w:fldChar w:fldCharType="begin"/>
            </w:r>
            <w:r w:rsidR="00800CDC">
              <w:rPr>
                <w:noProof/>
                <w:webHidden/>
              </w:rPr>
              <w:instrText xml:space="preserve"> PAGEREF _Toc26523119 \h </w:instrText>
            </w:r>
            <w:r w:rsidR="00800CDC">
              <w:rPr>
                <w:noProof/>
                <w:webHidden/>
              </w:rPr>
            </w:r>
            <w:r w:rsidR="00800CDC">
              <w:rPr>
                <w:noProof/>
                <w:webHidden/>
              </w:rPr>
              <w:fldChar w:fldCharType="separate"/>
            </w:r>
            <w:r w:rsidR="008E5FD4">
              <w:rPr>
                <w:noProof/>
                <w:webHidden/>
              </w:rPr>
              <w:t>41</w:t>
            </w:r>
            <w:r w:rsidR="00800CDC">
              <w:rPr>
                <w:noProof/>
                <w:webHidden/>
              </w:rPr>
              <w:fldChar w:fldCharType="end"/>
            </w:r>
          </w:hyperlink>
        </w:p>
        <w:p w14:paraId="04075B95" w14:textId="20E23D92" w:rsidR="00800CDC" w:rsidRDefault="001B4163">
          <w:pPr>
            <w:pStyle w:val="TOC1"/>
            <w:tabs>
              <w:tab w:val="left" w:pos="480"/>
              <w:tab w:val="right" w:leader="dot" w:pos="9628"/>
            </w:tabs>
            <w:rPr>
              <w:rFonts w:asciiTheme="minorHAnsi" w:hAnsiTheme="minorHAnsi"/>
              <w:noProof/>
              <w:sz w:val="22"/>
              <w:lang w:val="it-IT" w:eastAsia="it-IT"/>
            </w:rPr>
          </w:pPr>
          <w:hyperlink w:anchor="_Toc26523120" w:history="1">
            <w:r w:rsidR="00800CDC" w:rsidRPr="00F63DA7">
              <w:rPr>
                <w:rStyle w:val="Hyperlink"/>
                <w:noProof/>
              </w:rPr>
              <w:t>7</w:t>
            </w:r>
            <w:r w:rsidR="00800CDC">
              <w:rPr>
                <w:rFonts w:asciiTheme="minorHAnsi" w:hAnsiTheme="minorHAnsi"/>
                <w:noProof/>
                <w:sz w:val="22"/>
                <w:lang w:val="it-IT" w:eastAsia="it-IT"/>
              </w:rPr>
              <w:tab/>
            </w:r>
            <w:r w:rsidR="00800CDC" w:rsidRPr="00F63DA7">
              <w:rPr>
                <w:rStyle w:val="Hyperlink"/>
                <w:noProof/>
              </w:rPr>
              <w:t>References</w:t>
            </w:r>
            <w:r w:rsidR="00800CDC">
              <w:rPr>
                <w:noProof/>
                <w:webHidden/>
              </w:rPr>
              <w:tab/>
            </w:r>
            <w:r w:rsidR="00800CDC">
              <w:rPr>
                <w:noProof/>
                <w:webHidden/>
              </w:rPr>
              <w:fldChar w:fldCharType="begin"/>
            </w:r>
            <w:r w:rsidR="00800CDC">
              <w:rPr>
                <w:noProof/>
                <w:webHidden/>
              </w:rPr>
              <w:instrText xml:space="preserve"> PAGEREF _Toc26523120 \h </w:instrText>
            </w:r>
            <w:r w:rsidR="00800CDC">
              <w:rPr>
                <w:noProof/>
                <w:webHidden/>
              </w:rPr>
            </w:r>
            <w:r w:rsidR="00800CDC">
              <w:rPr>
                <w:noProof/>
                <w:webHidden/>
              </w:rPr>
              <w:fldChar w:fldCharType="separate"/>
            </w:r>
            <w:r w:rsidR="008E5FD4">
              <w:rPr>
                <w:noProof/>
                <w:webHidden/>
              </w:rPr>
              <w:t>42</w:t>
            </w:r>
            <w:r w:rsidR="00800CDC">
              <w:rPr>
                <w:noProof/>
                <w:webHidden/>
              </w:rPr>
              <w:fldChar w:fldCharType="end"/>
            </w:r>
          </w:hyperlink>
        </w:p>
        <w:p w14:paraId="658A491B" w14:textId="29512897" w:rsidR="00E24F60" w:rsidRPr="00A52DAA" w:rsidRDefault="00E24F60">
          <w:r w:rsidRPr="00A52DAA">
            <w:rPr>
              <w:b/>
              <w:bCs/>
            </w:rPr>
            <w:fldChar w:fldCharType="end"/>
          </w:r>
        </w:p>
      </w:sdtContent>
    </w:sdt>
    <w:p w14:paraId="7D3340BC" w14:textId="56200B30" w:rsidR="00E24F60" w:rsidRPr="00A52DAA" w:rsidRDefault="00E24F60">
      <w:r w:rsidRPr="00A52DAA">
        <w:br w:type="page"/>
      </w:r>
    </w:p>
    <w:p w14:paraId="40EC72D5" w14:textId="77777777" w:rsidR="00FC7A76" w:rsidRDefault="00BA3A1A" w:rsidP="00A63DC7">
      <w:pPr>
        <w:pStyle w:val="Heading1"/>
      </w:pPr>
      <w:bookmarkStart w:id="2" w:name="_Toc26523096"/>
      <w:r w:rsidRPr="00A52DAA">
        <w:lastRenderedPageBreak/>
        <w:t>Introduction</w:t>
      </w:r>
      <w:bookmarkEnd w:id="2"/>
    </w:p>
    <w:p w14:paraId="767F5A3F" w14:textId="4F9FCF9C" w:rsidR="00BA3A1A" w:rsidRPr="00A52DAA" w:rsidRDefault="00BA3A1A" w:rsidP="00FC7A76">
      <w:pPr>
        <w:pStyle w:val="Heading2"/>
      </w:pPr>
      <w:bookmarkStart w:id="3" w:name="_Toc26523097"/>
      <w:r w:rsidRPr="00A52DAA">
        <w:t>Purpose</w:t>
      </w:r>
      <w:bookmarkEnd w:id="3"/>
    </w:p>
    <w:p w14:paraId="1080FD73" w14:textId="761232BD" w:rsidR="00FB41E1" w:rsidRPr="00A52DAA" w:rsidRDefault="00FB41E1" w:rsidP="00072274">
      <w:r w:rsidRPr="00A52DAA">
        <w:t>In this document</w:t>
      </w:r>
      <w:r w:rsidR="00F24DBC" w:rsidRPr="00A52DAA">
        <w:t xml:space="preserve"> </w:t>
      </w:r>
      <w:r w:rsidR="002A43FA">
        <w:t xml:space="preserve">the main design choices </w:t>
      </w:r>
      <w:r w:rsidR="00E10A17" w:rsidRPr="00A52DAA">
        <w:t xml:space="preserve">will be </w:t>
      </w:r>
      <w:r w:rsidR="002A43FA">
        <w:t xml:space="preserve">discussed, with a functional description of the system. Below </w:t>
      </w:r>
      <w:r w:rsidR="00E9639C">
        <w:t>the overview of the problem is reported, taken from the RASD.</w:t>
      </w:r>
    </w:p>
    <w:p w14:paraId="503E2387" w14:textId="7BC0E032" w:rsidR="00856ADF" w:rsidRPr="009C1797" w:rsidRDefault="00856ADF" w:rsidP="009C1797">
      <w:pPr>
        <w:pStyle w:val="Heading3"/>
      </w:pPr>
      <w:bookmarkStart w:id="4" w:name="_Toc26523098"/>
      <w:r w:rsidRPr="009C1797">
        <w:t xml:space="preserve">Problem </w:t>
      </w:r>
      <w:r w:rsidR="00F33F09" w:rsidRPr="009C1797">
        <w:t>overview</w:t>
      </w:r>
      <w:bookmarkEnd w:id="4"/>
    </w:p>
    <w:p w14:paraId="6476276E" w14:textId="02A2861E" w:rsidR="00CE089F" w:rsidRPr="00A52DAA" w:rsidRDefault="00856ADF" w:rsidP="00FB41E1">
      <w:r w:rsidRPr="00A52DAA">
        <w:t xml:space="preserve">The system is addressed to two different </w:t>
      </w:r>
      <w:r w:rsidR="00D83C94" w:rsidRPr="00A52DAA">
        <w:t xml:space="preserve">types of </w:t>
      </w:r>
      <w:r w:rsidRPr="00A52DAA">
        <w:t>entities: the subscribed user and the municipality</w:t>
      </w:r>
      <w:r w:rsidR="00E10A17" w:rsidRPr="00A52DAA">
        <w:t>.</w:t>
      </w:r>
    </w:p>
    <w:p w14:paraId="4ACDC457" w14:textId="6ABEA39C" w:rsidR="00D9789D" w:rsidRPr="00A52DAA" w:rsidRDefault="00F24DBC" w:rsidP="00FB41E1">
      <w:r w:rsidRPr="00A52DAA">
        <w:t xml:space="preserve">The system will allow </w:t>
      </w:r>
      <w:r w:rsidR="00E10A17" w:rsidRPr="00A52DAA">
        <w:t xml:space="preserve">the </w:t>
      </w:r>
      <w:r w:rsidRPr="00A52DAA">
        <w:t xml:space="preserve">users to </w:t>
      </w:r>
      <w:r w:rsidR="00CE089F" w:rsidRPr="00A52DAA">
        <w:t>send reports</w:t>
      </w:r>
      <w:r w:rsidR="007A39B6" w:rsidRPr="00A52DAA">
        <w:t xml:space="preserve"> (i</w:t>
      </w:r>
      <w:r w:rsidR="00D9789D" w:rsidRPr="00A52DAA">
        <w:t xml:space="preserve">ncluding a picture, time, date, position and type) </w:t>
      </w:r>
      <w:r w:rsidR="00CE089F" w:rsidRPr="00A52DAA">
        <w:t>about traffic violation</w:t>
      </w:r>
      <w:r w:rsidR="00D9789D" w:rsidRPr="00A52DAA">
        <w:t xml:space="preserve">s. </w:t>
      </w:r>
      <w:r w:rsidR="00CE089F" w:rsidRPr="00A52DAA">
        <w:t xml:space="preserve">The gathered data will be </w:t>
      </w:r>
      <w:r w:rsidR="00D9789D" w:rsidRPr="00A52DAA">
        <w:t>elaborated (plate recognition</w:t>
      </w:r>
      <w:r w:rsidR="00F33F09" w:rsidRPr="00A52DAA">
        <w:t xml:space="preserve"> if</w:t>
      </w:r>
      <w:r w:rsidR="007A39B6" w:rsidRPr="00A52DAA">
        <w:t xml:space="preserve"> the plate number is</w:t>
      </w:r>
      <w:r w:rsidR="00F33F09" w:rsidRPr="00A52DAA">
        <w:t xml:space="preserve"> not provided</w:t>
      </w:r>
      <w:r w:rsidR="00C77EC5" w:rsidRPr="00A52DAA">
        <w:t>,</w:t>
      </w:r>
      <w:r w:rsidR="007A39B6" w:rsidRPr="00A52DAA">
        <w:t xml:space="preserve"> </w:t>
      </w:r>
      <w:r w:rsidR="00C77EC5" w:rsidRPr="00A52DAA">
        <w:t>street name</w:t>
      </w:r>
      <w:r w:rsidR="00D9789D" w:rsidRPr="00A52DAA">
        <w:t xml:space="preserve">) and </w:t>
      </w:r>
      <w:r w:rsidR="00CE089F" w:rsidRPr="00A52DAA">
        <w:t xml:space="preserve">used to show to </w:t>
      </w:r>
      <w:r w:rsidR="00315266">
        <w:t xml:space="preserve">the </w:t>
      </w:r>
      <w:r w:rsidR="00CE089F" w:rsidRPr="00A52DAA">
        <w:t xml:space="preserve">users and the municipality the streets </w:t>
      </w:r>
      <w:r w:rsidR="00C77EC5" w:rsidRPr="00A52DAA">
        <w:t xml:space="preserve">or areas </w:t>
      </w:r>
      <w:r w:rsidR="00CE089F" w:rsidRPr="00A52DAA">
        <w:t>with the highest frequency of violations</w:t>
      </w:r>
      <w:r w:rsidR="00555DC6" w:rsidRPr="00A52DAA">
        <w:t>; i</w:t>
      </w:r>
      <w:r w:rsidR="00CE089F" w:rsidRPr="00A52DAA">
        <w:t xml:space="preserve">n addition the municipality will have access to a list of </w:t>
      </w:r>
      <w:r w:rsidR="00315266">
        <w:t xml:space="preserve">the </w:t>
      </w:r>
      <w:r w:rsidR="00CE089F" w:rsidRPr="00A52DAA">
        <w:t xml:space="preserve">plate numbers of the vehicles that </w:t>
      </w:r>
      <w:r w:rsidR="00315266">
        <w:t xml:space="preserve">have </w:t>
      </w:r>
      <w:r w:rsidR="00CE089F" w:rsidRPr="00A52DAA">
        <w:t>committed the most violations</w:t>
      </w:r>
      <w:r w:rsidR="00555DC6" w:rsidRPr="00A52DAA">
        <w:t xml:space="preserve"> and to </w:t>
      </w:r>
      <w:r w:rsidR="00315266">
        <w:t xml:space="preserve">the </w:t>
      </w:r>
      <w:r w:rsidR="00555DC6" w:rsidRPr="00A52DAA">
        <w:t xml:space="preserve">suggestions </w:t>
      </w:r>
      <w:r w:rsidR="00315266">
        <w:t>of</w:t>
      </w:r>
      <w:r w:rsidR="00555DC6" w:rsidRPr="00A52DAA">
        <w:t xml:space="preserve"> possible interventions.</w:t>
      </w:r>
    </w:p>
    <w:p w14:paraId="35CDE014" w14:textId="4C0E3CAA" w:rsidR="00E10A17" w:rsidRPr="00A52DAA" w:rsidRDefault="00CE089F" w:rsidP="0033441A">
      <w:r w:rsidRPr="00A52DAA">
        <w:t xml:space="preserve">The system will be able to collect data from the municipality about violations </w:t>
      </w:r>
      <w:r w:rsidR="00555DC6" w:rsidRPr="00A52DAA">
        <w:t>on the territory, crossing it with the data from user reports and using it as above.</w:t>
      </w:r>
      <w:r w:rsidR="00E10A17" w:rsidRPr="00A52DAA">
        <w:t xml:space="preserve"> This will be referred to as the </w:t>
      </w:r>
      <w:r w:rsidR="00E10A17" w:rsidRPr="00A52DAA">
        <w:rPr>
          <w:rStyle w:val="Emphasis"/>
        </w:rPr>
        <w:t>data integration</w:t>
      </w:r>
      <w:r w:rsidR="00BF05B9" w:rsidRPr="00A52DAA">
        <w:rPr>
          <w:rStyle w:val="Emphasis"/>
        </w:rPr>
        <w:t xml:space="preserve"> service</w:t>
      </w:r>
      <w:r w:rsidR="00E10A17" w:rsidRPr="00A52DAA">
        <w:rPr>
          <w:rStyle w:val="FootnoteReference"/>
        </w:rPr>
        <w:footnoteReference w:id="1"/>
      </w:r>
      <w:r w:rsidR="00E10A17" w:rsidRPr="00A52DAA">
        <w:t>.</w:t>
      </w:r>
    </w:p>
    <w:p w14:paraId="593A2391" w14:textId="150E123F" w:rsidR="00BF05B9" w:rsidRPr="00A52DAA" w:rsidRDefault="00BF05B9" w:rsidP="0033441A">
      <w:r w:rsidRPr="00A52DAA">
        <w:t xml:space="preserve">The municipality </w:t>
      </w:r>
      <w:r w:rsidR="002244EA" w:rsidRPr="00A52DAA">
        <w:t>will have access to</w:t>
      </w:r>
      <w:r w:rsidRPr="00A52DAA">
        <w:t xml:space="preserve"> a list of</w:t>
      </w:r>
      <w:r w:rsidR="002244EA" w:rsidRPr="00A52DAA">
        <w:t xml:space="preserve"> suggested </w:t>
      </w:r>
      <w:r w:rsidRPr="00A52DAA">
        <w:t>intervention</w:t>
      </w:r>
      <w:r w:rsidR="002244EA" w:rsidRPr="00A52DAA">
        <w:t>s, based on the received reports</w:t>
      </w:r>
      <w:r w:rsidRPr="00A52DAA">
        <w:t xml:space="preserve">. This will be referred to as the </w:t>
      </w:r>
      <w:r w:rsidRPr="00A52DAA">
        <w:rPr>
          <w:rStyle w:val="Emphasis"/>
        </w:rPr>
        <w:t>suggestion service</w:t>
      </w:r>
      <w:r w:rsidRPr="00A52DAA">
        <w:t>.</w:t>
      </w:r>
    </w:p>
    <w:p w14:paraId="3634F8DC" w14:textId="57B6D3D8" w:rsidR="00F24DBC" w:rsidRPr="00A52DAA" w:rsidRDefault="00555DC6" w:rsidP="00FB41E1">
      <w:r w:rsidRPr="00A52DAA">
        <w:t xml:space="preserve">The system will </w:t>
      </w:r>
      <w:r w:rsidR="00D9789D" w:rsidRPr="00A52DAA">
        <w:t xml:space="preserve">also </w:t>
      </w:r>
      <w:r w:rsidRPr="00A52DAA">
        <w:t xml:space="preserve">provide a way for the municipality to access the data from </w:t>
      </w:r>
      <w:r w:rsidR="00315266">
        <w:t xml:space="preserve">the </w:t>
      </w:r>
      <w:r w:rsidRPr="00A52DAA">
        <w:t xml:space="preserve">user reports, to allow </w:t>
      </w:r>
      <w:r w:rsidR="003301DE" w:rsidRPr="00A52DAA">
        <w:t>the generation of</w:t>
      </w:r>
      <w:r w:rsidRPr="00A52DAA">
        <w:t xml:space="preserve"> traffic tickets</w:t>
      </w:r>
      <w:r w:rsidR="00856ADF" w:rsidRPr="00A52DAA">
        <w:t>; t</w:t>
      </w:r>
      <w:r w:rsidRPr="00A52DAA">
        <w:t xml:space="preserve">he data from the </w:t>
      </w:r>
      <w:r w:rsidR="00856ADF" w:rsidRPr="00A52DAA">
        <w:t>generated traffic tickets will be used for building statistics</w:t>
      </w:r>
      <w:r w:rsidR="00C77EC5" w:rsidRPr="00A52DAA">
        <w:t xml:space="preserve"> </w:t>
      </w:r>
      <w:r w:rsidR="007A39B6" w:rsidRPr="00A52DAA">
        <w:t>(</w:t>
      </w:r>
      <w:r w:rsidR="00C77EC5" w:rsidRPr="00A52DAA">
        <w:t xml:space="preserve">on the </w:t>
      </w:r>
      <w:r w:rsidR="00315266">
        <w:t>vehicle</w:t>
      </w:r>
      <w:r w:rsidR="00315266" w:rsidRPr="00A52DAA">
        <w:t xml:space="preserve"> </w:t>
      </w:r>
      <w:r w:rsidR="00C77EC5" w:rsidRPr="00A52DAA">
        <w:t>with most tickets and the trends in the issuing of tickets</w:t>
      </w:r>
      <w:r w:rsidR="007A39B6" w:rsidRPr="00A52DAA">
        <w:t>)</w:t>
      </w:r>
      <w:r w:rsidR="00C77EC5" w:rsidRPr="00A52DAA">
        <w:t xml:space="preserve"> </w:t>
      </w:r>
      <w:r w:rsidR="00856ADF" w:rsidRPr="00A52DAA">
        <w:t>accessible by the municipality</w:t>
      </w:r>
      <w:r w:rsidR="00E10A17" w:rsidRPr="00A52DAA">
        <w:t xml:space="preserve"> together with the other insights</w:t>
      </w:r>
      <w:r w:rsidR="00856ADF" w:rsidRPr="00A52DAA">
        <w:t>.</w:t>
      </w:r>
      <w:r w:rsidR="00F33F09" w:rsidRPr="00A52DAA">
        <w:t xml:space="preserve"> Care must be taken to ensure that the chain of custody is never broken.</w:t>
      </w:r>
      <w:r w:rsidR="00E10A17" w:rsidRPr="00A52DAA">
        <w:t xml:space="preserve"> This will be referred to as the </w:t>
      </w:r>
      <w:r w:rsidR="000A2964" w:rsidRPr="00A52DAA">
        <w:rPr>
          <w:rStyle w:val="Emphasis"/>
        </w:rPr>
        <w:t>access reports</w:t>
      </w:r>
      <w:r w:rsidR="00E10A17" w:rsidRPr="00A52DAA">
        <w:rPr>
          <w:rStyle w:val="Emphasis"/>
        </w:rPr>
        <w:t xml:space="preserve"> </w:t>
      </w:r>
      <w:r w:rsidR="000A2964" w:rsidRPr="00A52DAA">
        <w:rPr>
          <w:rStyle w:val="Emphasis"/>
        </w:rPr>
        <w:t>service</w:t>
      </w:r>
      <w:r w:rsidR="00A43234" w:rsidRPr="00D0556C">
        <w:rPr>
          <w:rStyle w:val="FootnoteReference"/>
          <w:iCs/>
        </w:rPr>
        <w:footnoteReference w:id="2"/>
      </w:r>
      <w:r w:rsidR="00A43234" w:rsidRPr="00A52DAA">
        <w:rPr>
          <w:rStyle w:val="Emphasis"/>
        </w:rPr>
        <w:t>.</w:t>
      </w:r>
    </w:p>
    <w:p w14:paraId="0AB95297" w14:textId="6B5DD616" w:rsidR="00F33F09" w:rsidRPr="00A52DAA" w:rsidRDefault="00F33F09" w:rsidP="00F33F09">
      <w:pPr>
        <w:pStyle w:val="Heading3"/>
      </w:pPr>
      <w:bookmarkStart w:id="5" w:name="_Toc26523099"/>
      <w:r w:rsidRPr="00A52DAA">
        <w:t>Goals</w:t>
      </w:r>
      <w:bookmarkEnd w:id="5"/>
    </w:p>
    <w:p w14:paraId="5B7E3DA9" w14:textId="7CFAF7E8" w:rsidR="006F5076" w:rsidRPr="00A52DAA" w:rsidRDefault="006F01B8" w:rsidP="006F5076">
      <w:r w:rsidRPr="00A52DAA">
        <w:t>These are the goals of the SafeStreets system:</w:t>
      </w:r>
    </w:p>
    <w:p w14:paraId="4305894D" w14:textId="56D51C74" w:rsidR="006F5076" w:rsidRPr="00A52DAA" w:rsidRDefault="006F5076" w:rsidP="002C0C48">
      <w:pPr>
        <w:pStyle w:val="ListParagraph"/>
        <w:numPr>
          <w:ilvl w:val="0"/>
          <w:numId w:val="11"/>
        </w:numPr>
      </w:pPr>
      <w:r w:rsidRPr="00A52DAA">
        <w:t xml:space="preserve">G1: The System accepts </w:t>
      </w:r>
      <w:r w:rsidR="00D702A2" w:rsidRPr="00A52DAA">
        <w:t xml:space="preserve">valid </w:t>
      </w:r>
      <w:r w:rsidR="0003243A" w:rsidRPr="00A52DAA">
        <w:t xml:space="preserve">reports by the users </w:t>
      </w:r>
      <w:r w:rsidRPr="00A52DAA">
        <w:t xml:space="preserve">about the </w:t>
      </w:r>
      <w:r w:rsidR="00383172" w:rsidRPr="00A52DAA">
        <w:t>parking</w:t>
      </w:r>
      <w:r w:rsidR="000E22BE" w:rsidRPr="00A52DAA">
        <w:t xml:space="preserve"> </w:t>
      </w:r>
      <w:r w:rsidRPr="00A52DAA">
        <w:t>violations.</w:t>
      </w:r>
    </w:p>
    <w:p w14:paraId="0183E91D" w14:textId="750E934F" w:rsidR="006F5076" w:rsidRPr="00A52DAA" w:rsidRDefault="006F5076" w:rsidP="002C0C48">
      <w:pPr>
        <w:pStyle w:val="ListParagraph"/>
        <w:numPr>
          <w:ilvl w:val="0"/>
          <w:numId w:val="11"/>
        </w:numPr>
      </w:pPr>
      <w:r w:rsidRPr="00A52DAA">
        <w:t>G</w:t>
      </w:r>
      <w:r w:rsidR="00CF6B9E" w:rsidRPr="00A52DAA">
        <w:t>2</w:t>
      </w:r>
      <w:r w:rsidRPr="00A52DAA">
        <w:t xml:space="preserve">: </w:t>
      </w:r>
      <w:bookmarkStart w:id="6" w:name="_Hlk23259927"/>
      <w:r w:rsidRPr="00A52DAA">
        <w:t>The System suggests possible interventions to the Municipality.</w:t>
      </w:r>
      <w:bookmarkEnd w:id="6"/>
    </w:p>
    <w:p w14:paraId="64BFB930" w14:textId="65BF8ECE" w:rsidR="006F5076" w:rsidRPr="00A52DAA" w:rsidRDefault="006F5076" w:rsidP="002C0C48">
      <w:pPr>
        <w:pStyle w:val="ListParagraph"/>
        <w:numPr>
          <w:ilvl w:val="0"/>
          <w:numId w:val="11"/>
        </w:numPr>
      </w:pPr>
      <w:r w:rsidRPr="00A52DAA">
        <w:t>G</w:t>
      </w:r>
      <w:r w:rsidR="00CF6B9E" w:rsidRPr="00A52DAA">
        <w:t>3</w:t>
      </w:r>
      <w:r w:rsidRPr="00A52DAA">
        <w:t xml:space="preserve">: </w:t>
      </w:r>
      <w:r w:rsidR="002244EA" w:rsidRPr="00A52DAA">
        <w:t>The System a</w:t>
      </w:r>
      <w:r w:rsidRPr="00A52DAA">
        <w:t>llow</w:t>
      </w:r>
      <w:r w:rsidR="002244EA" w:rsidRPr="00A52DAA">
        <w:t>s</w:t>
      </w:r>
      <w:r w:rsidRPr="00A52DAA">
        <w:t xml:space="preserve"> the Municipality to retrieve submitted</w:t>
      </w:r>
      <w:r w:rsidR="002D1C5C" w:rsidRPr="00A52DAA">
        <w:t xml:space="preserve"> parking</w:t>
      </w:r>
      <w:r w:rsidRPr="00A52DAA">
        <w:t xml:space="preserve"> violations</w:t>
      </w:r>
      <w:r w:rsidR="00521BB3" w:rsidRPr="00A52DAA">
        <w:t xml:space="preserve"> </w:t>
      </w:r>
      <w:r w:rsidR="00521BB3" w:rsidRPr="00A52DAA">
        <w:rPr>
          <w:bCs/>
        </w:rPr>
        <w:t>of its competence area</w:t>
      </w:r>
      <w:r w:rsidRPr="00A52DAA">
        <w:t>.</w:t>
      </w:r>
    </w:p>
    <w:p w14:paraId="56A42887" w14:textId="762274B7" w:rsidR="006F5076" w:rsidRPr="00A52DAA" w:rsidRDefault="006F5076" w:rsidP="002C0C48">
      <w:pPr>
        <w:pStyle w:val="ListParagraph"/>
        <w:numPr>
          <w:ilvl w:val="0"/>
          <w:numId w:val="11"/>
        </w:numPr>
      </w:pPr>
      <w:r w:rsidRPr="00A52DAA">
        <w:t>G</w:t>
      </w:r>
      <w:r w:rsidR="00CF6B9E" w:rsidRPr="00A52DAA">
        <w:t>4</w:t>
      </w:r>
      <w:r w:rsidR="007E6179" w:rsidRPr="00A52DAA">
        <w:t>: The System gives some statistics to the User about the violations.</w:t>
      </w:r>
    </w:p>
    <w:p w14:paraId="0DD8F3BB" w14:textId="2FCA4921" w:rsidR="006F5076" w:rsidRPr="00A52DAA" w:rsidRDefault="006F5076" w:rsidP="002C0C48">
      <w:pPr>
        <w:pStyle w:val="ListParagraph"/>
        <w:numPr>
          <w:ilvl w:val="0"/>
          <w:numId w:val="11"/>
        </w:numPr>
      </w:pPr>
      <w:r w:rsidRPr="00A52DAA">
        <w:t>G</w:t>
      </w:r>
      <w:r w:rsidR="00CF6B9E" w:rsidRPr="00A52DAA">
        <w:t>5</w:t>
      </w:r>
      <w:r w:rsidRPr="00A52DAA">
        <w:t xml:space="preserve">: The System </w:t>
      </w:r>
      <w:r w:rsidR="0056327F" w:rsidRPr="00A52DAA">
        <w:t xml:space="preserve">can </w:t>
      </w:r>
      <w:r w:rsidRPr="00A52DAA">
        <w:t>give</w:t>
      </w:r>
      <w:r w:rsidR="00FA2A6A" w:rsidRPr="00A52DAA">
        <w:t xml:space="preserve"> all</w:t>
      </w:r>
      <w:r w:rsidRPr="00A52DAA">
        <w:t xml:space="preserve"> </w:t>
      </w:r>
      <w:r w:rsidR="0056327F" w:rsidRPr="00A52DAA">
        <w:t xml:space="preserve">the </w:t>
      </w:r>
      <w:r w:rsidRPr="00A52DAA">
        <w:t>statistics to the Municipality about the violations.</w:t>
      </w:r>
    </w:p>
    <w:p w14:paraId="0A93B42B" w14:textId="77777777" w:rsidR="00FC7A76" w:rsidRPr="00FC7A76" w:rsidRDefault="006F5076" w:rsidP="00FC7A76">
      <w:pPr>
        <w:pStyle w:val="ListParagraph"/>
        <w:numPr>
          <w:ilvl w:val="0"/>
          <w:numId w:val="11"/>
        </w:numPr>
        <w:rPr>
          <w:b/>
          <w:bCs/>
        </w:rPr>
      </w:pPr>
      <w:r w:rsidRPr="00A52DAA">
        <w:t>G</w:t>
      </w:r>
      <w:r w:rsidR="00CF6B9E" w:rsidRPr="00A52DAA">
        <w:t>6</w:t>
      </w:r>
      <w:r w:rsidRPr="00A52DAA">
        <w:t xml:space="preserve">: The System can retrieve </w:t>
      </w:r>
      <w:r w:rsidRPr="00315266">
        <w:t xml:space="preserve">the </w:t>
      </w:r>
      <w:r w:rsidR="00D770E9" w:rsidRPr="00A61BCE">
        <w:rPr>
          <w:rFonts w:cs="Calibri"/>
        </w:rPr>
        <w:t>violations verified</w:t>
      </w:r>
      <w:r w:rsidR="00D770E9" w:rsidRPr="00A61BCE">
        <w:rPr>
          <w:rFonts w:cs="Calibri"/>
          <w:b/>
        </w:rPr>
        <w:t xml:space="preserve"> </w:t>
      </w:r>
      <w:r w:rsidRPr="00315266">
        <w:t>by the</w:t>
      </w:r>
      <w:r w:rsidRPr="00A52DAA">
        <w:t xml:space="preserve"> Municipality.</w:t>
      </w:r>
    </w:p>
    <w:p w14:paraId="22F6206C" w14:textId="16BED639" w:rsidR="00BA3A1A" w:rsidRPr="00FC7A76" w:rsidRDefault="00BA3A1A" w:rsidP="00FC7A76">
      <w:pPr>
        <w:pStyle w:val="Heading2"/>
      </w:pPr>
      <w:bookmarkStart w:id="7" w:name="_Toc26523100"/>
      <w:r w:rsidRPr="00A52DAA">
        <w:t>Scope</w:t>
      </w:r>
      <w:bookmarkEnd w:id="7"/>
    </w:p>
    <w:p w14:paraId="69C01EA4" w14:textId="1199AC7A" w:rsidR="00893EF6" w:rsidRPr="00A52DAA" w:rsidRDefault="00D0606D" w:rsidP="00BA3A1A">
      <w:r w:rsidRPr="00A52DAA">
        <w:t>The world in which the system will work is modelled as follows:</w:t>
      </w:r>
      <w:r w:rsidR="002449A8" w:rsidRPr="00A52DAA">
        <w:t xml:space="preserve"> all the </w:t>
      </w:r>
      <w:r w:rsidR="00305878" w:rsidRPr="00A52DAA">
        <w:t xml:space="preserve">authorities that </w:t>
      </w:r>
      <w:r w:rsidR="002449A8" w:rsidRPr="00A52DAA">
        <w:t xml:space="preserve">oversee the </w:t>
      </w:r>
      <w:r w:rsidR="00795425">
        <w:t>traffic conditions</w:t>
      </w:r>
      <w:r w:rsidR="002449A8" w:rsidRPr="00A52DAA">
        <w:t xml:space="preserve"> or </w:t>
      </w:r>
      <w:r w:rsidR="00305878" w:rsidRPr="00A52DAA">
        <w:t>can generate traffic tickets</w:t>
      </w:r>
      <w:r w:rsidR="002449A8" w:rsidRPr="00A52DAA">
        <w:t xml:space="preserve"> are considered as one for simplicity and are referred to as </w:t>
      </w:r>
      <w:r w:rsidR="002449A8" w:rsidRPr="00A52DAA">
        <w:rPr>
          <w:rStyle w:val="SubtleEmphasis"/>
        </w:rPr>
        <w:t>municipality</w:t>
      </w:r>
      <w:r w:rsidR="00305878" w:rsidRPr="00A52DAA">
        <w:t xml:space="preserve">. The municipality is not a mandatory </w:t>
      </w:r>
      <w:r w:rsidR="00DA799D" w:rsidRPr="00A52DAA">
        <w:t>actor</w:t>
      </w:r>
      <w:r w:rsidR="00305878" w:rsidRPr="00A52DAA">
        <w:t xml:space="preserve">, the system can work </w:t>
      </w:r>
      <w:r w:rsidR="002449A8" w:rsidRPr="00A52DAA">
        <w:t xml:space="preserve">fine even </w:t>
      </w:r>
      <w:r w:rsidR="00305878" w:rsidRPr="00A52DAA">
        <w:t>without an</w:t>
      </w:r>
      <w:r w:rsidR="00893EF6" w:rsidRPr="00A52DAA">
        <w:t>y</w:t>
      </w:r>
      <w:r w:rsidR="00305878" w:rsidRPr="00A52DAA">
        <w:t>.</w:t>
      </w:r>
      <w:r w:rsidR="002449A8" w:rsidRPr="00A52DAA">
        <w:br/>
        <w:t xml:space="preserve">The user is a person </w:t>
      </w:r>
      <w:r w:rsidR="00893EF6" w:rsidRPr="00A52DAA">
        <w:t>that is subscribed to the system</w:t>
      </w:r>
      <w:r w:rsidR="00DA799D" w:rsidRPr="00A52DAA">
        <w:t xml:space="preserve">; his identity is verified, for this reason he </w:t>
      </w:r>
      <w:r w:rsidR="00893EF6" w:rsidRPr="00A52DAA">
        <w:t xml:space="preserve">is </w:t>
      </w:r>
      <w:r w:rsidR="00893EF6" w:rsidRPr="00A52DAA">
        <w:lastRenderedPageBreak/>
        <w:t>considered trustworth</w:t>
      </w:r>
      <w:r w:rsidR="00DA799D" w:rsidRPr="00A52DAA">
        <w:t>y</w:t>
      </w:r>
      <w:r w:rsidR="00893EF6" w:rsidRPr="00A52DAA">
        <w:t>: he does not send false or wrong reports</w:t>
      </w:r>
      <w:r w:rsidR="00795425">
        <w:t xml:space="preserve"> and </w:t>
      </w:r>
      <w:r w:rsidR="00083412">
        <w:t xml:space="preserve">SafeStreets will not check the correctness of the report. </w:t>
      </w:r>
      <w:r w:rsidR="00AF28D0" w:rsidRPr="00A52DAA">
        <w:t>The users interact with the system mainly through a mobile device.</w:t>
      </w:r>
    </w:p>
    <w:p w14:paraId="52A7B4C0" w14:textId="6A0A4440" w:rsidR="00893EF6" w:rsidRPr="00A52DAA" w:rsidRDefault="00893EF6" w:rsidP="00BA3A1A">
      <w:r w:rsidRPr="00A52DAA">
        <w:t>The system is considered to be supported by an organization of some kind, which handles the infrastructure necessary for the operativity and any contracts with the municipalities.</w:t>
      </w:r>
    </w:p>
    <w:p w14:paraId="72D90243" w14:textId="11195464" w:rsidR="00D63DBE" w:rsidRPr="00A52DAA" w:rsidRDefault="00893EF6" w:rsidP="00BA3A1A">
      <w:r w:rsidRPr="00A52DAA">
        <w:t>The data provided by the municipality is given for accurate and timely</w:t>
      </w:r>
      <w:r w:rsidR="00D63DBE" w:rsidRPr="00A52DAA">
        <w:t xml:space="preserve">. All the services provided by third parties are supposed to be trustworthy: if they provide a result without error, then the result is </w:t>
      </w:r>
      <w:r w:rsidR="00083412">
        <w:t>assumed correct</w:t>
      </w:r>
      <w:r w:rsidR="00D63DBE" w:rsidRPr="00A52DAA">
        <w:t>.</w:t>
      </w:r>
    </w:p>
    <w:p w14:paraId="114FE558" w14:textId="24DD9765" w:rsidR="00C3115D" w:rsidRPr="00A52DAA" w:rsidRDefault="00BA3A1A" w:rsidP="00C3115D">
      <w:pPr>
        <w:pStyle w:val="Heading2"/>
      </w:pPr>
      <w:bookmarkStart w:id="8" w:name="_Toc26523101"/>
      <w:r w:rsidRPr="00A52DAA">
        <w:t>Definitions, acronyms, abbreviations</w:t>
      </w:r>
      <w:bookmarkEnd w:id="8"/>
    </w:p>
    <w:p w14:paraId="01BC4339" w14:textId="0E572819" w:rsidR="00CE6D37" w:rsidRPr="00A52DAA" w:rsidRDefault="00C3115D" w:rsidP="00CE6D37">
      <w:pPr>
        <w:pStyle w:val="Heading3"/>
      </w:pPr>
      <w:bookmarkStart w:id="9" w:name="_Toc26523102"/>
      <w:r w:rsidRPr="00A52DAA">
        <w:t>Definitions</w:t>
      </w:r>
      <w:bookmarkEnd w:id="9"/>
    </w:p>
    <w:p w14:paraId="1AA8FEED" w14:textId="02A99288" w:rsidR="00024D2D" w:rsidRPr="00A52DAA" w:rsidRDefault="00686418" w:rsidP="002C0C48">
      <w:pPr>
        <w:pStyle w:val="ListParagraph"/>
        <w:numPr>
          <w:ilvl w:val="0"/>
          <w:numId w:val="5"/>
        </w:numPr>
        <w:rPr>
          <w:szCs w:val="24"/>
        </w:rPr>
      </w:pPr>
      <w:r w:rsidRPr="00A52DAA">
        <w:rPr>
          <w:szCs w:val="24"/>
        </w:rPr>
        <w:t>(</w:t>
      </w:r>
      <w:r w:rsidR="00024D2D" w:rsidRPr="00A52DAA">
        <w:rPr>
          <w:szCs w:val="24"/>
        </w:rPr>
        <w:t>SafeStreet</w:t>
      </w:r>
      <w:r w:rsidR="00D35201" w:rsidRPr="00A52DAA">
        <w:rPr>
          <w:szCs w:val="24"/>
        </w:rPr>
        <w:t>s</w:t>
      </w:r>
      <w:r w:rsidRPr="00A52DAA">
        <w:rPr>
          <w:szCs w:val="24"/>
        </w:rPr>
        <w:t xml:space="preserve">) </w:t>
      </w:r>
      <w:r w:rsidR="00024D2D" w:rsidRPr="00A52DAA">
        <w:rPr>
          <w:szCs w:val="24"/>
        </w:rPr>
        <w:t>S</w:t>
      </w:r>
      <w:r w:rsidR="00C3115D" w:rsidRPr="00A52DAA">
        <w:rPr>
          <w:szCs w:val="24"/>
        </w:rPr>
        <w:t>ystem</w:t>
      </w:r>
      <w:r w:rsidRPr="00A52DAA">
        <w:rPr>
          <w:szCs w:val="24"/>
        </w:rPr>
        <w:t xml:space="preserve">, </w:t>
      </w:r>
      <w:r w:rsidR="00024D2D" w:rsidRPr="00A52DAA">
        <w:rPr>
          <w:szCs w:val="24"/>
        </w:rPr>
        <w:t>Machine: the software to be</w:t>
      </w:r>
      <w:r w:rsidRPr="00A52DAA">
        <w:rPr>
          <w:szCs w:val="24"/>
        </w:rPr>
        <w:t xml:space="preserve"> and all its components</w:t>
      </w:r>
    </w:p>
    <w:p w14:paraId="0844816A" w14:textId="136FF420" w:rsidR="00F24DBC" w:rsidRPr="00A52DAA" w:rsidRDefault="00F24DBC" w:rsidP="002C0C48">
      <w:pPr>
        <w:pStyle w:val="ListParagraph"/>
        <w:numPr>
          <w:ilvl w:val="0"/>
          <w:numId w:val="5"/>
        </w:numPr>
        <w:rPr>
          <w:szCs w:val="24"/>
        </w:rPr>
      </w:pPr>
      <w:r w:rsidRPr="00A52DAA">
        <w:rPr>
          <w:szCs w:val="24"/>
        </w:rPr>
        <w:t>User: the end user</w:t>
      </w:r>
      <w:r w:rsidR="00305878" w:rsidRPr="00A52DAA">
        <w:rPr>
          <w:szCs w:val="24"/>
        </w:rPr>
        <w:t xml:space="preserve">, a registered </w:t>
      </w:r>
      <w:r w:rsidR="00D06A2D" w:rsidRPr="00A52DAA">
        <w:rPr>
          <w:szCs w:val="24"/>
        </w:rPr>
        <w:t xml:space="preserve">and logged in </w:t>
      </w:r>
      <w:r w:rsidR="00305878" w:rsidRPr="00A52DAA">
        <w:rPr>
          <w:szCs w:val="24"/>
        </w:rPr>
        <w:t>individual who can send reports and access statistics</w:t>
      </w:r>
    </w:p>
    <w:p w14:paraId="158A5B62" w14:textId="752DC296" w:rsidR="00F056ED" w:rsidRPr="00A52DAA" w:rsidRDefault="00305878" w:rsidP="002C0C48">
      <w:pPr>
        <w:pStyle w:val="ListParagraph"/>
        <w:numPr>
          <w:ilvl w:val="0"/>
          <w:numId w:val="5"/>
        </w:numPr>
        <w:rPr>
          <w:szCs w:val="24"/>
        </w:rPr>
      </w:pPr>
      <w:r w:rsidRPr="00A52DAA">
        <w:rPr>
          <w:szCs w:val="24"/>
        </w:rPr>
        <w:t>M</w:t>
      </w:r>
      <w:r w:rsidR="00F056ED" w:rsidRPr="00A52DAA">
        <w:rPr>
          <w:szCs w:val="24"/>
        </w:rPr>
        <w:t>unicipality</w:t>
      </w:r>
      <w:r w:rsidRPr="00A52DAA">
        <w:rPr>
          <w:szCs w:val="24"/>
        </w:rPr>
        <w:t xml:space="preserve">: the authority that </w:t>
      </w:r>
      <w:r w:rsidR="002449A8" w:rsidRPr="00A52DAA">
        <w:rPr>
          <w:szCs w:val="24"/>
        </w:rPr>
        <w:t xml:space="preserve">oversees the </w:t>
      </w:r>
      <w:r w:rsidR="00795425">
        <w:rPr>
          <w:szCs w:val="24"/>
        </w:rPr>
        <w:t xml:space="preserve">road and </w:t>
      </w:r>
      <w:r w:rsidR="009C1797">
        <w:rPr>
          <w:szCs w:val="24"/>
        </w:rPr>
        <w:t>traffic conditions</w:t>
      </w:r>
      <w:r w:rsidR="002449A8" w:rsidRPr="00A52DAA">
        <w:rPr>
          <w:szCs w:val="24"/>
        </w:rPr>
        <w:t xml:space="preserve"> in the area and </w:t>
      </w:r>
      <w:r w:rsidR="00BB2124" w:rsidRPr="00A52DAA">
        <w:rPr>
          <w:szCs w:val="24"/>
        </w:rPr>
        <w:t>generates</w:t>
      </w:r>
      <w:r w:rsidR="002449A8" w:rsidRPr="00A52DAA">
        <w:rPr>
          <w:szCs w:val="24"/>
        </w:rPr>
        <w:t xml:space="preserve"> tickets</w:t>
      </w:r>
      <w:r w:rsidR="00795425">
        <w:rPr>
          <w:szCs w:val="24"/>
        </w:rPr>
        <w:t>;</w:t>
      </w:r>
      <w:r w:rsidR="00D06A2D" w:rsidRPr="00A52DAA">
        <w:rPr>
          <w:szCs w:val="24"/>
        </w:rPr>
        <w:t xml:space="preserve"> to use the functions </w:t>
      </w:r>
      <w:r w:rsidR="00083412">
        <w:rPr>
          <w:szCs w:val="24"/>
        </w:rPr>
        <w:t xml:space="preserve">it </w:t>
      </w:r>
      <w:r w:rsidR="00D06A2D" w:rsidRPr="00A52DAA">
        <w:rPr>
          <w:szCs w:val="24"/>
        </w:rPr>
        <w:t>must be registered and logged in</w:t>
      </w:r>
    </w:p>
    <w:p w14:paraId="1E4C65D1" w14:textId="705A6D80" w:rsidR="00CE089F" w:rsidRPr="00A52DAA" w:rsidRDefault="0033441A" w:rsidP="002C0C48">
      <w:pPr>
        <w:pStyle w:val="ListParagraph"/>
        <w:numPr>
          <w:ilvl w:val="0"/>
          <w:numId w:val="5"/>
        </w:numPr>
        <w:rPr>
          <w:szCs w:val="24"/>
        </w:rPr>
      </w:pPr>
      <w:r w:rsidRPr="00A52DAA">
        <w:rPr>
          <w:szCs w:val="24"/>
        </w:rPr>
        <w:t>(Traffic) V</w:t>
      </w:r>
      <w:r w:rsidR="00CE089F" w:rsidRPr="00A52DAA">
        <w:rPr>
          <w:szCs w:val="24"/>
        </w:rPr>
        <w:t>iolations:</w:t>
      </w:r>
      <w:r w:rsidR="00D9789D" w:rsidRPr="00A52DAA">
        <w:rPr>
          <w:szCs w:val="24"/>
        </w:rPr>
        <w:t xml:space="preserve"> </w:t>
      </w:r>
      <w:r w:rsidR="009A4816" w:rsidRPr="00A52DAA">
        <w:rPr>
          <w:szCs w:val="24"/>
        </w:rPr>
        <w:t xml:space="preserve">all types of </w:t>
      </w:r>
      <w:r w:rsidR="00D9789D" w:rsidRPr="00A52DAA">
        <w:rPr>
          <w:szCs w:val="24"/>
        </w:rPr>
        <w:t>traffic violations punishable by law</w:t>
      </w:r>
      <w:r w:rsidR="00BB2124" w:rsidRPr="00A52DAA">
        <w:rPr>
          <w:szCs w:val="24"/>
        </w:rPr>
        <w:t xml:space="preserve">, e.g.: </w:t>
      </w:r>
      <w:r w:rsidR="00D9789D" w:rsidRPr="00A52DAA">
        <w:rPr>
          <w:szCs w:val="24"/>
        </w:rPr>
        <w:t>parking on bike lane</w:t>
      </w:r>
      <w:r w:rsidR="00BB2124" w:rsidRPr="00A52DAA">
        <w:rPr>
          <w:szCs w:val="24"/>
        </w:rPr>
        <w:t xml:space="preserve">s or </w:t>
      </w:r>
      <w:r w:rsidR="00D9789D" w:rsidRPr="00A52DAA">
        <w:rPr>
          <w:szCs w:val="24"/>
        </w:rPr>
        <w:t xml:space="preserve">reserved </w:t>
      </w:r>
      <w:r w:rsidR="00BB2124" w:rsidRPr="00A52DAA">
        <w:rPr>
          <w:szCs w:val="24"/>
        </w:rPr>
        <w:t>lots</w:t>
      </w:r>
      <w:r w:rsidR="00D9789D" w:rsidRPr="00A52DAA">
        <w:rPr>
          <w:szCs w:val="24"/>
        </w:rPr>
        <w:t>, double parking</w:t>
      </w:r>
    </w:p>
    <w:p w14:paraId="2539E5C3" w14:textId="5B16C490" w:rsidR="009C1797" w:rsidRDefault="00D9789D" w:rsidP="009C1797">
      <w:pPr>
        <w:pStyle w:val="ListParagraph"/>
        <w:numPr>
          <w:ilvl w:val="0"/>
          <w:numId w:val="5"/>
        </w:numPr>
        <w:rPr>
          <w:szCs w:val="24"/>
        </w:rPr>
      </w:pPr>
      <w:r w:rsidRPr="00A52DAA">
        <w:rPr>
          <w:szCs w:val="24"/>
        </w:rPr>
        <w:t>Report</w:t>
      </w:r>
      <w:r w:rsidR="00BB2124" w:rsidRPr="00A52DAA">
        <w:rPr>
          <w:szCs w:val="24"/>
        </w:rPr>
        <w:t>: an alert about a traffic violation</w:t>
      </w:r>
    </w:p>
    <w:p w14:paraId="2394E81B" w14:textId="77777777" w:rsidR="00800CDC" w:rsidRDefault="00013612" w:rsidP="0076178C">
      <w:pPr>
        <w:pStyle w:val="ListParagraph"/>
        <w:numPr>
          <w:ilvl w:val="0"/>
          <w:numId w:val="5"/>
        </w:numPr>
      </w:pPr>
      <w:r w:rsidRPr="009C1797">
        <w:t>Effectiveness of the system:</w:t>
      </w:r>
      <w:r w:rsidR="000D5B52" w:rsidRPr="009C1797">
        <w:t xml:space="preserve"> </w:t>
      </w:r>
      <w:r w:rsidR="00494F28" w:rsidRPr="009C1797">
        <w:t xml:space="preserve">the </w:t>
      </w:r>
      <w:r w:rsidR="000D5B52" w:rsidRPr="009C1797">
        <w:t xml:space="preserve">trend of the number of received reports </w:t>
      </w:r>
      <w:r w:rsidR="00494F28" w:rsidRPr="009C1797">
        <w:t>in a given area</w:t>
      </w:r>
      <w:r w:rsidR="009C1797" w:rsidRPr="009C1797">
        <w:t xml:space="preserve"> with reference to the introduction of the SafeStreets’ system.</w:t>
      </w:r>
    </w:p>
    <w:p w14:paraId="4EEEAD38" w14:textId="372F1066" w:rsidR="00D217C7" w:rsidRPr="00800CDC" w:rsidRDefault="00D13408" w:rsidP="0076178C">
      <w:pPr>
        <w:pStyle w:val="ListParagraph"/>
        <w:numPr>
          <w:ilvl w:val="0"/>
          <w:numId w:val="5"/>
        </w:numPr>
      </w:pPr>
      <w:r w:rsidRPr="00800CDC">
        <w:t>License Plate Recognizer or Recognition Plate System: is the third part service that identifies the license plate from the user</w:t>
      </w:r>
      <w:r w:rsidR="00D217C7" w:rsidRPr="00800CDC">
        <w:t>’s photo of the report</w:t>
      </w:r>
    </w:p>
    <w:p w14:paraId="0815B533" w14:textId="2289CD07" w:rsidR="00D217C7" w:rsidRDefault="00D217C7" w:rsidP="00D217C7">
      <w:pPr>
        <w:pStyle w:val="ListParagraph"/>
        <w:numPr>
          <w:ilvl w:val="0"/>
          <w:numId w:val="5"/>
        </w:numPr>
        <w:autoSpaceDE w:val="0"/>
        <w:autoSpaceDN w:val="0"/>
        <w:adjustRightInd w:val="0"/>
        <w:ind w:right="-1332"/>
        <w:rPr>
          <w:rFonts w:cs="Calibri"/>
          <w:szCs w:val="24"/>
        </w:rPr>
      </w:pPr>
      <w:r>
        <w:rPr>
          <w:rFonts w:cs="Calibri"/>
          <w:szCs w:val="24"/>
        </w:rPr>
        <w:t>Maps Service: is the third part service that identifies the place and position of the report</w:t>
      </w:r>
    </w:p>
    <w:p w14:paraId="1B8B5A5D" w14:textId="15567660" w:rsidR="00D217C7" w:rsidRDefault="00D217C7" w:rsidP="00D217C7">
      <w:pPr>
        <w:pStyle w:val="ListParagraph"/>
        <w:numPr>
          <w:ilvl w:val="0"/>
          <w:numId w:val="5"/>
        </w:numPr>
        <w:autoSpaceDE w:val="0"/>
        <w:autoSpaceDN w:val="0"/>
        <w:adjustRightInd w:val="0"/>
        <w:ind w:right="-1332"/>
        <w:rPr>
          <w:rFonts w:cs="Calibri"/>
          <w:szCs w:val="24"/>
        </w:rPr>
      </w:pPr>
      <w:r>
        <w:rPr>
          <w:rFonts w:cs="Calibri"/>
          <w:szCs w:val="24"/>
        </w:rPr>
        <w:t>Identity Verifier: is the third part service that verifies the identity of the user</w:t>
      </w:r>
    </w:p>
    <w:p w14:paraId="3107FD4E" w14:textId="0F32767A" w:rsidR="00800CDC" w:rsidRDefault="00800CDC" w:rsidP="00D217C7">
      <w:pPr>
        <w:pStyle w:val="ListParagraph"/>
        <w:numPr>
          <w:ilvl w:val="0"/>
          <w:numId w:val="5"/>
        </w:numPr>
        <w:autoSpaceDE w:val="0"/>
        <w:autoSpaceDN w:val="0"/>
        <w:adjustRightInd w:val="0"/>
        <w:ind w:right="-1332"/>
        <w:rPr>
          <w:rFonts w:cs="Calibri"/>
          <w:szCs w:val="24"/>
        </w:rPr>
      </w:pPr>
      <w:r>
        <w:rPr>
          <w:rFonts w:cs="Calibri"/>
          <w:szCs w:val="24"/>
        </w:rPr>
        <w:t>Client: the final costumers, can be a user or a municipality</w:t>
      </w:r>
    </w:p>
    <w:p w14:paraId="1DF7F260" w14:textId="1BDACD24" w:rsidR="003E126D" w:rsidRPr="00D217C7" w:rsidRDefault="003E126D" w:rsidP="00D217C7">
      <w:pPr>
        <w:pStyle w:val="ListParagraph"/>
        <w:numPr>
          <w:ilvl w:val="0"/>
          <w:numId w:val="5"/>
        </w:numPr>
        <w:autoSpaceDE w:val="0"/>
        <w:autoSpaceDN w:val="0"/>
        <w:adjustRightInd w:val="0"/>
        <w:ind w:right="-1332"/>
        <w:rPr>
          <w:rFonts w:cs="Calibri"/>
          <w:szCs w:val="24"/>
        </w:rPr>
      </w:pPr>
      <w:r>
        <w:rPr>
          <w:rFonts w:cs="Calibri"/>
          <w:szCs w:val="24"/>
        </w:rPr>
        <w:t>User Flow: in a UI, a series of steps that the user can take to achieve a goal</w:t>
      </w:r>
    </w:p>
    <w:p w14:paraId="5E26DF1D" w14:textId="77777777" w:rsidR="006B600E" w:rsidRDefault="00C3115D" w:rsidP="006B600E">
      <w:pPr>
        <w:pStyle w:val="Heading3"/>
      </w:pPr>
      <w:r w:rsidRPr="00A52DAA">
        <w:t xml:space="preserve"> </w:t>
      </w:r>
      <w:bookmarkStart w:id="10" w:name="_Toc26523103"/>
      <w:r w:rsidRPr="00A52DAA">
        <w:t>Acronyms</w:t>
      </w:r>
      <w:bookmarkEnd w:id="10"/>
    </w:p>
    <w:p w14:paraId="49734150" w14:textId="77777777" w:rsidR="006B600E" w:rsidRPr="006B600E" w:rsidRDefault="005D33B0" w:rsidP="006B600E">
      <w:pPr>
        <w:pStyle w:val="ListParagraph"/>
        <w:numPr>
          <w:ilvl w:val="0"/>
          <w:numId w:val="12"/>
        </w:numPr>
        <w:rPr>
          <w:rFonts w:asciiTheme="majorHAnsi" w:hAnsiTheme="majorHAnsi"/>
        </w:rPr>
      </w:pPr>
      <w:r w:rsidRPr="006B600E">
        <w:t>API</w:t>
      </w:r>
      <w:r w:rsidR="00491EE6" w:rsidRPr="006B600E">
        <w:t>:</w:t>
      </w:r>
      <w:r w:rsidRPr="006B600E">
        <w:t xml:space="preserve"> Application Programming Interface </w:t>
      </w:r>
    </w:p>
    <w:p w14:paraId="288E16B3" w14:textId="77777777" w:rsidR="006B600E" w:rsidRPr="006B600E" w:rsidRDefault="005D33B0" w:rsidP="006B600E">
      <w:pPr>
        <w:pStyle w:val="ListParagraph"/>
        <w:numPr>
          <w:ilvl w:val="0"/>
          <w:numId w:val="12"/>
        </w:numPr>
        <w:rPr>
          <w:rFonts w:asciiTheme="majorHAnsi" w:hAnsiTheme="majorHAnsi"/>
        </w:rPr>
      </w:pPr>
      <w:r w:rsidRPr="006B600E">
        <w:rPr>
          <w:rFonts w:cs="Calibri"/>
        </w:rPr>
        <w:t>GPS</w:t>
      </w:r>
      <w:r w:rsidR="00491EE6" w:rsidRPr="006B600E">
        <w:rPr>
          <w:rFonts w:cs="Calibri"/>
        </w:rPr>
        <w:t>:</w:t>
      </w:r>
      <w:r w:rsidRPr="006B600E">
        <w:rPr>
          <w:rFonts w:cs="Calibri"/>
        </w:rPr>
        <w:t xml:space="preserve"> Global Positioning System</w:t>
      </w:r>
      <w:r w:rsidR="005F059D" w:rsidRPr="006B600E">
        <w:rPr>
          <w:rFonts w:cs="Calibri"/>
        </w:rPr>
        <w:t xml:space="preserve">, and any </w:t>
      </w:r>
      <w:r w:rsidR="009D5F11" w:rsidRPr="006B600E">
        <w:rPr>
          <w:rFonts w:cs="Calibri"/>
        </w:rPr>
        <w:t>equivalent system</w:t>
      </w:r>
      <w:r w:rsidR="005F059D" w:rsidRPr="006B600E">
        <w:rPr>
          <w:rFonts w:cs="Calibri"/>
        </w:rPr>
        <w:t xml:space="preserve"> </w:t>
      </w:r>
      <w:r w:rsidR="009D5F11" w:rsidRPr="006B600E">
        <w:rPr>
          <w:rFonts w:cs="Calibri"/>
        </w:rPr>
        <w:t>such as GALILEO</w:t>
      </w:r>
    </w:p>
    <w:p w14:paraId="4A6B7E1A" w14:textId="77777777" w:rsidR="006B600E" w:rsidRPr="006B600E" w:rsidRDefault="005D33B0" w:rsidP="006B600E">
      <w:pPr>
        <w:pStyle w:val="ListParagraph"/>
        <w:numPr>
          <w:ilvl w:val="0"/>
          <w:numId w:val="12"/>
        </w:numPr>
        <w:rPr>
          <w:rFonts w:asciiTheme="majorHAnsi" w:hAnsiTheme="majorHAnsi"/>
        </w:rPr>
      </w:pPr>
      <w:r w:rsidRPr="006B600E">
        <w:rPr>
          <w:rFonts w:cs="Calibri"/>
        </w:rPr>
        <w:t>UI</w:t>
      </w:r>
      <w:r w:rsidR="00491EE6" w:rsidRPr="006B600E">
        <w:rPr>
          <w:rFonts w:cs="Calibri"/>
        </w:rPr>
        <w:t>:</w:t>
      </w:r>
      <w:r w:rsidRPr="006B600E">
        <w:rPr>
          <w:rFonts w:cs="Calibri"/>
        </w:rPr>
        <w:t xml:space="preserve"> User Interface </w:t>
      </w:r>
    </w:p>
    <w:p w14:paraId="0EA87D76" w14:textId="77777777" w:rsidR="006B600E" w:rsidRPr="006B600E" w:rsidRDefault="005D33B0" w:rsidP="006B600E">
      <w:pPr>
        <w:pStyle w:val="ListParagraph"/>
        <w:numPr>
          <w:ilvl w:val="0"/>
          <w:numId w:val="12"/>
        </w:numPr>
        <w:rPr>
          <w:rFonts w:asciiTheme="majorHAnsi" w:hAnsiTheme="majorHAnsi"/>
        </w:rPr>
      </w:pPr>
      <w:r w:rsidRPr="006B600E">
        <w:rPr>
          <w:rFonts w:cs="Calibri"/>
        </w:rPr>
        <w:t>S2B</w:t>
      </w:r>
      <w:r w:rsidR="00491EE6" w:rsidRPr="006B600E">
        <w:rPr>
          <w:rFonts w:cs="Calibri"/>
        </w:rPr>
        <w:t>:</w:t>
      </w:r>
      <w:r w:rsidRPr="006B600E">
        <w:rPr>
          <w:rFonts w:cs="Calibri"/>
        </w:rPr>
        <w:t xml:space="preserve"> Software </w:t>
      </w:r>
      <w:r w:rsidR="00305878" w:rsidRPr="006B600E">
        <w:rPr>
          <w:rFonts w:cs="Calibri"/>
        </w:rPr>
        <w:t>to</w:t>
      </w:r>
      <w:r w:rsidRPr="006B600E">
        <w:rPr>
          <w:rFonts w:cs="Calibri"/>
        </w:rPr>
        <w:t xml:space="preserve"> Be</w:t>
      </w:r>
    </w:p>
    <w:p w14:paraId="7E511495" w14:textId="64725B51" w:rsidR="005F059D" w:rsidRPr="002D7464" w:rsidRDefault="005F059D" w:rsidP="006B600E">
      <w:pPr>
        <w:pStyle w:val="ListParagraph"/>
        <w:numPr>
          <w:ilvl w:val="0"/>
          <w:numId w:val="12"/>
        </w:numPr>
        <w:rPr>
          <w:rFonts w:asciiTheme="majorHAnsi" w:hAnsiTheme="majorHAnsi"/>
        </w:rPr>
      </w:pPr>
      <w:r w:rsidRPr="006B600E">
        <w:rPr>
          <w:rFonts w:cs="Calibri"/>
        </w:rPr>
        <w:t xml:space="preserve">OS: </w:t>
      </w:r>
      <w:r w:rsidR="002D7464">
        <w:rPr>
          <w:rFonts w:cs="Calibri"/>
        </w:rPr>
        <w:t>O</w:t>
      </w:r>
      <w:r w:rsidRPr="006B600E">
        <w:rPr>
          <w:rFonts w:cs="Calibri"/>
        </w:rPr>
        <w:t xml:space="preserve">perative </w:t>
      </w:r>
      <w:r w:rsidR="002D7464">
        <w:rPr>
          <w:rFonts w:cs="Calibri"/>
        </w:rPr>
        <w:t>S</w:t>
      </w:r>
      <w:r w:rsidRPr="006B600E">
        <w:rPr>
          <w:rFonts w:cs="Calibri"/>
        </w:rPr>
        <w:t>ystem</w:t>
      </w:r>
    </w:p>
    <w:p w14:paraId="4C8D728B" w14:textId="03E08BAC" w:rsidR="002D7464" w:rsidRPr="002D7464" w:rsidRDefault="002D7464" w:rsidP="006B600E">
      <w:pPr>
        <w:pStyle w:val="ListParagraph"/>
        <w:numPr>
          <w:ilvl w:val="0"/>
          <w:numId w:val="12"/>
        </w:numPr>
        <w:rPr>
          <w:rFonts w:asciiTheme="majorHAnsi" w:hAnsiTheme="majorHAnsi"/>
        </w:rPr>
      </w:pPr>
      <w:r>
        <w:rPr>
          <w:rFonts w:cs="Calibri"/>
        </w:rPr>
        <w:t>DB: Data Base</w:t>
      </w:r>
    </w:p>
    <w:p w14:paraId="585AFCC8" w14:textId="64054870" w:rsidR="002D7464" w:rsidRPr="006B600E" w:rsidRDefault="002D7464" w:rsidP="006B600E">
      <w:pPr>
        <w:pStyle w:val="ListParagraph"/>
        <w:numPr>
          <w:ilvl w:val="0"/>
          <w:numId w:val="12"/>
        </w:numPr>
        <w:rPr>
          <w:rFonts w:asciiTheme="majorHAnsi" w:hAnsiTheme="majorHAnsi"/>
        </w:rPr>
      </w:pPr>
      <w:r>
        <w:rPr>
          <w:rFonts w:cs="Calibri"/>
        </w:rPr>
        <w:t>DBMS: Data Base Mana</w:t>
      </w:r>
      <w:r w:rsidR="00A07213">
        <w:rPr>
          <w:rFonts w:cs="Calibri"/>
        </w:rPr>
        <w:t>gement</w:t>
      </w:r>
      <w:r>
        <w:rPr>
          <w:rFonts w:cs="Calibri"/>
        </w:rPr>
        <w:t xml:space="preserve"> System</w:t>
      </w:r>
    </w:p>
    <w:p w14:paraId="058B1157" w14:textId="77777777" w:rsidR="006B600E" w:rsidRDefault="00C3115D" w:rsidP="006B600E">
      <w:pPr>
        <w:pStyle w:val="Heading3"/>
      </w:pPr>
      <w:bookmarkStart w:id="11" w:name="_Toc26523104"/>
      <w:r w:rsidRPr="00A52DAA">
        <w:t>Abbreviations</w:t>
      </w:r>
      <w:bookmarkEnd w:id="11"/>
    </w:p>
    <w:p w14:paraId="3C8CDCB6" w14:textId="77777777" w:rsidR="006B600E" w:rsidRPr="006B600E" w:rsidRDefault="00C3115D" w:rsidP="006B600E">
      <w:pPr>
        <w:pStyle w:val="ListParagraph"/>
        <w:numPr>
          <w:ilvl w:val="0"/>
          <w:numId w:val="13"/>
        </w:numPr>
        <w:rPr>
          <w:rFonts w:asciiTheme="majorHAnsi" w:hAnsiTheme="majorHAnsi" w:cstheme="majorBidi"/>
        </w:rPr>
      </w:pPr>
      <w:r w:rsidRPr="006B600E">
        <w:t>G</w:t>
      </w:r>
      <w:r w:rsidRPr="006B600E">
        <w:rPr>
          <w:i/>
          <w:iCs/>
        </w:rPr>
        <w:t>n</w:t>
      </w:r>
      <w:r w:rsidR="00491EE6" w:rsidRPr="006B600E">
        <w:t>:</w:t>
      </w:r>
      <w:r w:rsidRPr="006B600E">
        <w:t xml:space="preserve"> </w:t>
      </w:r>
      <w:r w:rsidRPr="006B600E">
        <w:rPr>
          <w:i/>
          <w:iCs/>
        </w:rPr>
        <w:t>n</w:t>
      </w:r>
      <w:r w:rsidRPr="006B600E">
        <w:t xml:space="preserve">th goal </w:t>
      </w:r>
    </w:p>
    <w:p w14:paraId="6EB30188" w14:textId="77777777" w:rsidR="006B600E" w:rsidRPr="006B600E" w:rsidRDefault="00C3115D" w:rsidP="006B600E">
      <w:pPr>
        <w:pStyle w:val="ListParagraph"/>
        <w:numPr>
          <w:ilvl w:val="0"/>
          <w:numId w:val="13"/>
        </w:numPr>
        <w:rPr>
          <w:rFonts w:asciiTheme="majorHAnsi" w:hAnsiTheme="majorHAnsi" w:cstheme="majorBidi"/>
        </w:rPr>
      </w:pPr>
      <w:r w:rsidRPr="006B600E">
        <w:rPr>
          <w:rFonts w:cstheme="minorHAnsi"/>
        </w:rPr>
        <w:t>D</w:t>
      </w:r>
      <w:r w:rsidRPr="006B600E">
        <w:rPr>
          <w:rFonts w:cstheme="minorHAnsi"/>
          <w:i/>
          <w:iCs/>
        </w:rPr>
        <w:t>n</w:t>
      </w:r>
      <w:r w:rsidR="00491EE6" w:rsidRPr="006B600E">
        <w:rPr>
          <w:rFonts w:cstheme="minorHAnsi"/>
        </w:rPr>
        <w:t>:</w:t>
      </w:r>
      <w:r w:rsidRPr="006B600E">
        <w:rPr>
          <w:rFonts w:cstheme="minorHAnsi"/>
        </w:rPr>
        <w:t xml:space="preserve"> </w:t>
      </w:r>
      <w:r w:rsidRPr="006B600E">
        <w:rPr>
          <w:rFonts w:cstheme="minorHAnsi"/>
          <w:i/>
          <w:iCs/>
        </w:rPr>
        <w:t>n</w:t>
      </w:r>
      <w:r w:rsidRPr="006B600E">
        <w:rPr>
          <w:rFonts w:cstheme="minorHAnsi"/>
        </w:rPr>
        <w:t xml:space="preserve">th domain assumption </w:t>
      </w:r>
    </w:p>
    <w:p w14:paraId="099A730D" w14:textId="77777777" w:rsidR="00CF55FA" w:rsidRPr="00CF55FA" w:rsidRDefault="00C3115D" w:rsidP="00CF55FA">
      <w:pPr>
        <w:pStyle w:val="ListParagraph"/>
        <w:numPr>
          <w:ilvl w:val="0"/>
          <w:numId w:val="13"/>
        </w:numPr>
        <w:rPr>
          <w:rFonts w:asciiTheme="majorHAnsi" w:hAnsiTheme="majorHAnsi" w:cstheme="majorBidi"/>
        </w:rPr>
      </w:pPr>
      <w:r w:rsidRPr="006B600E">
        <w:rPr>
          <w:rFonts w:cstheme="minorHAnsi"/>
        </w:rPr>
        <w:t>R</w:t>
      </w:r>
      <w:r w:rsidRPr="006B600E">
        <w:rPr>
          <w:rFonts w:cstheme="minorHAnsi"/>
          <w:i/>
          <w:iCs/>
        </w:rPr>
        <w:t>n</w:t>
      </w:r>
      <w:r w:rsidR="00491EE6" w:rsidRPr="006B600E">
        <w:rPr>
          <w:rFonts w:cstheme="minorHAnsi"/>
        </w:rPr>
        <w:t>:</w:t>
      </w:r>
      <w:r w:rsidRPr="006B600E">
        <w:rPr>
          <w:rFonts w:cstheme="minorHAnsi"/>
        </w:rPr>
        <w:t xml:space="preserve"> </w:t>
      </w:r>
      <w:r w:rsidRPr="006B600E">
        <w:rPr>
          <w:rFonts w:cstheme="minorHAnsi"/>
          <w:i/>
          <w:iCs/>
        </w:rPr>
        <w:t>n</w:t>
      </w:r>
      <w:r w:rsidRPr="006B600E">
        <w:rPr>
          <w:rFonts w:cstheme="minorHAnsi"/>
        </w:rPr>
        <w:t>th requirement</w:t>
      </w:r>
    </w:p>
    <w:p w14:paraId="25030BBD" w14:textId="74CA2280" w:rsidR="00CF55FA" w:rsidRPr="00CF55FA" w:rsidRDefault="00CF55FA" w:rsidP="00CF55FA">
      <w:pPr>
        <w:pStyle w:val="ListParagraph"/>
        <w:numPr>
          <w:ilvl w:val="0"/>
          <w:numId w:val="13"/>
        </w:numPr>
        <w:rPr>
          <w:rFonts w:asciiTheme="majorHAnsi" w:hAnsiTheme="majorHAnsi" w:cstheme="majorBidi"/>
        </w:rPr>
      </w:pPr>
      <w:r w:rsidRPr="00CF55FA">
        <w:t>U</w:t>
      </w:r>
      <w:r w:rsidRPr="00CF55FA">
        <w:rPr>
          <w:i/>
          <w:iCs/>
        </w:rPr>
        <w:t>n</w:t>
      </w:r>
      <w:r w:rsidRPr="00CF55FA">
        <w:t xml:space="preserve">: </w:t>
      </w:r>
      <w:r w:rsidRPr="00CF55FA">
        <w:rPr>
          <w:i/>
          <w:iCs/>
        </w:rPr>
        <w:t>n</w:t>
      </w:r>
      <w:r w:rsidRPr="00CF55FA">
        <w:t>th use case</w:t>
      </w:r>
    </w:p>
    <w:p w14:paraId="4927193B" w14:textId="650FBC4C" w:rsidR="00E872D9" w:rsidRPr="00CF55FA" w:rsidRDefault="00BA3A1A" w:rsidP="00CF55FA">
      <w:pPr>
        <w:pStyle w:val="Heading2"/>
      </w:pPr>
      <w:bookmarkStart w:id="12" w:name="_Toc26523105"/>
      <w:r w:rsidRPr="00CF55FA">
        <w:t>Revision history</w:t>
      </w:r>
      <w:bookmarkEnd w:id="12"/>
    </w:p>
    <w:p w14:paraId="4B2F75A5" w14:textId="60C6FC50" w:rsidR="006B600E" w:rsidRDefault="00E872D9" w:rsidP="009C1797">
      <w:pPr>
        <w:pStyle w:val="ListParagraph"/>
        <w:numPr>
          <w:ilvl w:val="0"/>
          <w:numId w:val="14"/>
        </w:numPr>
      </w:pPr>
      <w:r w:rsidRPr="00A52DAA">
        <w:t>Version 1</w:t>
      </w:r>
      <w:r w:rsidRPr="00A52DAA">
        <w:tab/>
        <w:t>First version of the document.</w:t>
      </w:r>
    </w:p>
    <w:p w14:paraId="0056D192" w14:textId="77777777" w:rsidR="006B600E" w:rsidRPr="006B600E" w:rsidRDefault="009315A7" w:rsidP="006B600E">
      <w:pPr>
        <w:pStyle w:val="Heading2"/>
        <w:rPr>
          <w:rFonts w:eastAsia="Times New Roman" w:cs="Times New Roman"/>
          <w:szCs w:val="24"/>
          <w:lang w:val="en-US"/>
        </w:rPr>
      </w:pPr>
      <w:bookmarkStart w:id="13" w:name="_Toc26523106"/>
      <w:r w:rsidRPr="009315A7">
        <w:lastRenderedPageBreak/>
        <w:t>Reference Documents</w:t>
      </w:r>
      <w:bookmarkEnd w:id="13"/>
    </w:p>
    <w:p w14:paraId="725E8FF7" w14:textId="15A5B330" w:rsidR="00AB7E40" w:rsidRPr="00446A92" w:rsidRDefault="00327DB0" w:rsidP="00AB7E40">
      <w:pPr>
        <w:pStyle w:val="ListParagraph"/>
        <w:numPr>
          <w:ilvl w:val="0"/>
          <w:numId w:val="14"/>
        </w:numPr>
        <w:rPr>
          <w:rFonts w:eastAsia="Times New Roman" w:cs="Times New Roman"/>
          <w:lang w:val="en-US"/>
        </w:rPr>
      </w:pPr>
      <w:r>
        <w:rPr>
          <w:rFonts w:eastAsia="Times New Roman"/>
          <w:lang w:val="en-US"/>
        </w:rPr>
        <w:t>Project assignment</w:t>
      </w:r>
      <w:r w:rsidR="009315A7" w:rsidRPr="00AB7E40">
        <w:rPr>
          <w:rFonts w:eastAsia="Times New Roman"/>
          <w:lang w:val="en-US"/>
        </w:rPr>
        <w:t>: “Mandatory Project Assignment AY 2019-2020”</w:t>
      </w:r>
    </w:p>
    <w:p w14:paraId="10D7FFC6" w14:textId="3B80567E" w:rsidR="00446A92" w:rsidRPr="00E9639C" w:rsidRDefault="00446A92" w:rsidP="00AB7E40">
      <w:pPr>
        <w:pStyle w:val="ListParagraph"/>
        <w:numPr>
          <w:ilvl w:val="0"/>
          <w:numId w:val="14"/>
        </w:numPr>
        <w:rPr>
          <w:rFonts w:eastAsia="Times New Roman" w:cs="Times New Roman"/>
          <w:lang w:val="en-US"/>
        </w:rPr>
      </w:pPr>
      <w:r>
        <w:rPr>
          <w:rFonts w:eastAsia="Times New Roman"/>
          <w:lang w:val="en-US"/>
        </w:rPr>
        <w:t>Standard IEEE 1016:2009</w:t>
      </w:r>
    </w:p>
    <w:p w14:paraId="5333A1D6" w14:textId="62A089AF" w:rsidR="00E9639C" w:rsidRPr="00B60F0E" w:rsidRDefault="00E9639C" w:rsidP="00AB7E40">
      <w:pPr>
        <w:pStyle w:val="ListParagraph"/>
        <w:numPr>
          <w:ilvl w:val="0"/>
          <w:numId w:val="14"/>
        </w:numPr>
        <w:rPr>
          <w:rFonts w:eastAsia="Times New Roman" w:cs="Times New Roman"/>
          <w:lang w:val="en-US"/>
        </w:rPr>
      </w:pPr>
      <w:r>
        <w:rPr>
          <w:rFonts w:eastAsia="Times New Roman"/>
          <w:lang w:val="en-US"/>
        </w:rPr>
        <w:t xml:space="preserve">OMG UML </w:t>
      </w:r>
      <w:r w:rsidR="00446A92">
        <w:rPr>
          <w:rFonts w:eastAsia="Times New Roman"/>
          <w:lang w:val="en-US"/>
        </w:rPr>
        <w:t>Revision 2</w:t>
      </w:r>
    </w:p>
    <w:p w14:paraId="43CEECA5" w14:textId="705678FE" w:rsidR="00B60F0E" w:rsidRPr="00B60F0E" w:rsidRDefault="00B60F0E" w:rsidP="00B60F0E">
      <w:pPr>
        <w:pStyle w:val="ListParagraph"/>
        <w:numPr>
          <w:ilvl w:val="0"/>
          <w:numId w:val="14"/>
        </w:numPr>
      </w:pPr>
      <w:r>
        <w:t>SafeStreets RASD</w:t>
      </w:r>
    </w:p>
    <w:p w14:paraId="38341353" w14:textId="77777777" w:rsidR="00AB7E40" w:rsidRDefault="00BA3A1A" w:rsidP="00AB7E40">
      <w:pPr>
        <w:pStyle w:val="Heading2"/>
      </w:pPr>
      <w:bookmarkStart w:id="14" w:name="_Toc26523107"/>
      <w:r w:rsidRPr="00A52DAA">
        <w:t>Document structure</w:t>
      </w:r>
      <w:bookmarkEnd w:id="14"/>
    </w:p>
    <w:p w14:paraId="6D9BD8AB" w14:textId="284926EB" w:rsidR="005D33B0" w:rsidRDefault="00C71A3F" w:rsidP="000F1262">
      <w:r w:rsidRPr="000F1262">
        <w:t xml:space="preserve">This document is comprised of </w:t>
      </w:r>
      <w:r w:rsidR="00446A92">
        <w:t>seven</w:t>
      </w:r>
      <w:r w:rsidRPr="000F1262">
        <w:t xml:space="preserve"> chapters.</w:t>
      </w:r>
    </w:p>
    <w:p w14:paraId="4E63F836" w14:textId="0734B2AE" w:rsidR="005D33B0" w:rsidRDefault="00446A92" w:rsidP="0003415D">
      <w:r>
        <w:t>The first chapter offers an overview on the problem,</w:t>
      </w:r>
      <w:r w:rsidR="0003415D">
        <w:t xml:space="preserve"> with the goals,</w:t>
      </w:r>
      <w:r w:rsidR="00624A15" w:rsidRPr="000F1262">
        <w:t xml:space="preserve"> definitions, acronyms and abbreviations used in this document.</w:t>
      </w:r>
      <w:r w:rsidR="0003415D">
        <w:t xml:space="preserve"> For more details refer to the </w:t>
      </w:r>
      <w:r w:rsidR="0003415D">
        <w:rPr>
          <w:rStyle w:val="Emphasis"/>
        </w:rPr>
        <w:t>SafeStreets RASD</w:t>
      </w:r>
      <w:r w:rsidR="0003415D" w:rsidRPr="0003415D">
        <w:t>.</w:t>
      </w:r>
    </w:p>
    <w:p w14:paraId="0BB77017" w14:textId="2572C528" w:rsidR="0003415D" w:rsidRPr="0003415D" w:rsidRDefault="0003415D" w:rsidP="0003415D">
      <w:r>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0F1262" w:rsidRDefault="0003415D" w:rsidP="000F1262">
      <w:r>
        <w:t>T</w:t>
      </w:r>
      <w:r w:rsidR="00624A15" w:rsidRPr="000F1262">
        <w:t xml:space="preserve">he third chapter </w:t>
      </w:r>
      <w:r>
        <w:t>expands what already stated in the RASD about the user interfaces, providing user flow diagrams.</w:t>
      </w:r>
    </w:p>
    <w:p w14:paraId="6FCDC268" w14:textId="3257F903" w:rsidR="005D33B0" w:rsidRDefault="002A505C" w:rsidP="000F1262">
      <w:r w:rsidRPr="000F1262">
        <w:t>Chapter four</w:t>
      </w:r>
      <w:r w:rsidR="004573D8" w:rsidRPr="000F1262">
        <w:t xml:space="preserve"> </w:t>
      </w:r>
      <w:r w:rsidR="0003415D">
        <w:t xml:space="preserve">explains the connections between </w:t>
      </w:r>
      <w:r w:rsidR="00480945">
        <w:t>the requirements and the design elements of the system.</w:t>
      </w:r>
    </w:p>
    <w:p w14:paraId="73F8C094" w14:textId="6F6655C1" w:rsidR="00480945" w:rsidRPr="000F1262" w:rsidRDefault="00480945" w:rsidP="000F1262">
      <w:r>
        <w:t>In chapter five are reported the plans for integration, implementation and testing of the System, with details on the priorities of the various components and on the ordering of their implementation.</w:t>
      </w:r>
    </w:p>
    <w:p w14:paraId="68CE6C4A" w14:textId="2F20D085" w:rsidR="002A505C" w:rsidRPr="000F1262" w:rsidRDefault="002A505C" w:rsidP="000F1262">
      <w:r w:rsidRPr="000F1262">
        <w:t>An account on th</w:t>
      </w:r>
      <w:r w:rsidR="004573D8" w:rsidRPr="000F1262">
        <w:t xml:space="preserve">e number of hours </w:t>
      </w:r>
      <w:r w:rsidRPr="000F1262">
        <w:t>spent</w:t>
      </w:r>
      <w:r w:rsidR="004573D8" w:rsidRPr="000F1262">
        <w:t xml:space="preserve"> by each member of the group to work on each part of the document</w:t>
      </w:r>
      <w:r w:rsidRPr="000F1262">
        <w:t xml:space="preserve"> is presented in chapter </w:t>
      </w:r>
      <w:r w:rsidR="00480945">
        <w:t>six</w:t>
      </w:r>
      <w:r w:rsidRPr="000F1262">
        <w:t>.</w:t>
      </w:r>
    </w:p>
    <w:p w14:paraId="6F3CFB56" w14:textId="529D6F4E" w:rsidR="0002423A" w:rsidRDefault="002A505C" w:rsidP="000F1262">
      <w:pPr>
        <w:rPr>
          <w:rFonts w:cstheme="minorHAnsi"/>
        </w:rPr>
      </w:pPr>
      <w:r w:rsidRPr="000F1262">
        <w:t xml:space="preserve">Chapter </w:t>
      </w:r>
      <w:r w:rsidR="00480945">
        <w:t>seven</w:t>
      </w:r>
      <w:r w:rsidRPr="000F1262">
        <w:t xml:space="preserve"> contains a list of the reference documents used in the writing of this.</w:t>
      </w:r>
      <w:r w:rsidR="00EA5171" w:rsidRPr="00A52DAA">
        <w:rPr>
          <w:rFonts w:cstheme="minorHAnsi"/>
        </w:rPr>
        <w:br w:type="page"/>
      </w:r>
    </w:p>
    <w:p w14:paraId="7CC3EE55" w14:textId="67DE8501" w:rsidR="0047041D" w:rsidRDefault="0047041D" w:rsidP="0047041D">
      <w:pPr>
        <w:pStyle w:val="Heading1"/>
      </w:pPr>
      <w:bookmarkStart w:id="15" w:name="_Toc26523108"/>
      <w:r>
        <w:lastRenderedPageBreak/>
        <w:t>Architectural design</w:t>
      </w:r>
      <w:bookmarkEnd w:id="15"/>
    </w:p>
    <w:p w14:paraId="5EA171CB" w14:textId="1CF65CE8" w:rsidR="0047041D" w:rsidRDefault="0047041D" w:rsidP="0047041D">
      <w:pPr>
        <w:pStyle w:val="Heading2"/>
      </w:pPr>
      <w:bookmarkStart w:id="16" w:name="_Toc26523109"/>
      <w:r>
        <w:t>Overview</w:t>
      </w:r>
      <w:bookmarkEnd w:id="16"/>
    </w:p>
    <w:p w14:paraId="64EEDB1D" w14:textId="7050B551" w:rsidR="00800CDC" w:rsidRDefault="00800CDC" w:rsidP="0047041D">
      <w:r w:rsidRPr="00800CDC">
        <w:t>The high-level architecture of the SafeStreets’ system is highlighted in</w:t>
      </w:r>
      <w:r>
        <w:t xml:space="preserve"> </w:t>
      </w:r>
      <w:r w:rsidR="002462AA">
        <w:fldChar w:fldCharType="begin"/>
      </w:r>
      <w:r w:rsidR="002462AA">
        <w:instrText xml:space="preserve"> REF _Ref26523661 \h </w:instrText>
      </w:r>
      <w:r w:rsidR="002462AA">
        <w:fldChar w:fldCharType="separate"/>
      </w:r>
      <w:r w:rsidR="008E5FD4">
        <w:t xml:space="preserve">Figure </w:t>
      </w:r>
      <w:r w:rsidR="008E5FD4">
        <w:rPr>
          <w:noProof/>
        </w:rPr>
        <w:t>1</w:t>
      </w:r>
      <w:r w:rsidR="002462AA">
        <w:fldChar w:fldCharType="end"/>
      </w:r>
      <w:r w:rsidR="002462AA">
        <w:t xml:space="preserve"> below.</w:t>
      </w:r>
    </w:p>
    <w:p w14:paraId="0C58328C" w14:textId="77777777" w:rsidR="00800CDC" w:rsidRDefault="00800CDC" w:rsidP="00800CDC">
      <w:pPr>
        <w:keepNext/>
        <w:jc w:val="center"/>
      </w:pPr>
      <w:r>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52A04A52" w:rsidR="00800CDC" w:rsidRDefault="00800CDC" w:rsidP="00800CDC">
      <w:pPr>
        <w:pStyle w:val="Caption"/>
      </w:pPr>
      <w:bookmarkStart w:id="17" w:name="_Ref26523661"/>
      <w:r>
        <w:t xml:space="preserve">Figure </w:t>
      </w:r>
      <w:r>
        <w:fldChar w:fldCharType="begin"/>
      </w:r>
      <w:r>
        <w:instrText xml:space="preserve"> SEQ Figure \* ARABIC </w:instrText>
      </w:r>
      <w:r>
        <w:fldChar w:fldCharType="separate"/>
      </w:r>
      <w:r w:rsidR="008E5FD4">
        <w:rPr>
          <w:noProof/>
        </w:rPr>
        <w:t>1</w:t>
      </w:r>
      <w:r>
        <w:fldChar w:fldCharType="end"/>
      </w:r>
      <w:bookmarkEnd w:id="17"/>
      <w:r>
        <w:t xml:space="preserve"> </w:t>
      </w:r>
      <w:r w:rsidRPr="00326A8C">
        <w:t>–</w:t>
      </w:r>
      <w:r>
        <w:t xml:space="preserve"> High-level components and their interaction</w:t>
      </w:r>
    </w:p>
    <w:p w14:paraId="2A8FA7D1" w14:textId="0B7148E7" w:rsidR="002462AA" w:rsidRDefault="002462AA" w:rsidP="002462AA">
      <w:bookmarkStart w:id="18" w:name="_Toc26523110"/>
      <w:r w:rsidRPr="002462AA">
        <w:t xml:space="preserve">The defined architecture is a </w:t>
      </w:r>
      <w:r>
        <w:t>f</w:t>
      </w:r>
      <w:r w:rsidRPr="002462AA">
        <w:t>our-tier architecture in which each component is briefly described below:</w:t>
      </w:r>
    </w:p>
    <w:p w14:paraId="2E58BCFB" w14:textId="5778D170" w:rsidR="002462AA" w:rsidRDefault="002462AA" w:rsidP="0076178C">
      <w:pPr>
        <w:pStyle w:val="ListParagraph"/>
        <w:numPr>
          <w:ilvl w:val="0"/>
          <w:numId w:val="31"/>
        </w:numPr>
      </w:pPr>
      <w:r w:rsidRPr="002462AA">
        <w:rPr>
          <w:i/>
          <w:iCs/>
        </w:rPr>
        <w:t>Presentation Layer</w:t>
      </w:r>
      <w:r>
        <w:t xml:space="preserve">: </w:t>
      </w:r>
      <w:r w:rsidRPr="007C13A3">
        <w:t>is the part that manage</w:t>
      </w:r>
      <w:r>
        <w:t>s</w:t>
      </w:r>
      <w:r w:rsidRPr="007C13A3">
        <w:t xml:space="preserve"> the visualization of the data and the possible interaction with the system in a human read</w:t>
      </w:r>
      <w:r>
        <w:t>able</w:t>
      </w:r>
      <w:r w:rsidRPr="007C13A3">
        <w:t xml:space="preserve"> </w:t>
      </w:r>
      <w:r>
        <w:t>a</w:t>
      </w:r>
      <w:r w:rsidRPr="007C13A3">
        <w:t xml:space="preserve">nd </w:t>
      </w:r>
      <w:r>
        <w:t>user</w:t>
      </w:r>
      <w:r w:rsidRPr="007C13A3">
        <w:t xml:space="preserve"> friendly </w:t>
      </w:r>
      <w:r>
        <w:t>way</w:t>
      </w:r>
      <w:r w:rsidRPr="007C13A3">
        <w:t xml:space="preserve">, this part knows how to show to the final </w:t>
      </w:r>
      <w:r w:rsidR="0076178C">
        <w:t>client</w:t>
      </w:r>
      <w:r w:rsidRPr="007C13A3">
        <w:t xml:space="preserve"> the results that come from the </w:t>
      </w:r>
      <w:r w:rsidRPr="002462AA">
        <w:rPr>
          <w:i/>
          <w:iCs/>
        </w:rPr>
        <w:t>Application</w:t>
      </w:r>
      <w:r w:rsidRPr="007C13A3">
        <w:t xml:space="preserve"> or </w:t>
      </w:r>
      <w:r w:rsidRPr="002462AA">
        <w:rPr>
          <w:i/>
          <w:iCs/>
        </w:rPr>
        <w:t>Web layer</w:t>
      </w:r>
      <w:r>
        <w:t>. T</w:t>
      </w:r>
      <w:r w:rsidRPr="007C13A3">
        <w:t xml:space="preserve">he </w:t>
      </w:r>
      <w:r w:rsidR="0076178C">
        <w:t xml:space="preserve">user or municipality </w:t>
      </w:r>
      <w:r w:rsidRPr="007C13A3">
        <w:t>interact</w:t>
      </w:r>
      <w:r>
        <w:t xml:space="preserve">s </w:t>
      </w:r>
      <w:r w:rsidRPr="007C13A3">
        <w:t xml:space="preserve">with this layer in order to interact with the system by using the application or the web </w:t>
      </w:r>
      <w:r>
        <w:t xml:space="preserve">app </w:t>
      </w:r>
      <w:r w:rsidRPr="007C13A3">
        <w:t>through a browser</w:t>
      </w:r>
      <w:r>
        <w:t>.</w:t>
      </w:r>
    </w:p>
    <w:p w14:paraId="19739CF9" w14:textId="7F4D8E81" w:rsidR="002462AA" w:rsidRPr="007C13A3" w:rsidRDefault="002462AA" w:rsidP="0076178C">
      <w:pPr>
        <w:pStyle w:val="ListParagraph"/>
        <w:numPr>
          <w:ilvl w:val="0"/>
          <w:numId w:val="31"/>
        </w:numPr>
      </w:pPr>
      <w:r w:rsidRPr="002462AA">
        <w:rPr>
          <w:i/>
          <w:iCs/>
        </w:rPr>
        <w:t>Application Logic Laye</w:t>
      </w:r>
      <w:r>
        <w:rPr>
          <w:i/>
          <w:iCs/>
        </w:rPr>
        <w:t>r</w:t>
      </w:r>
      <w:r w:rsidRPr="002462AA">
        <w:t>:</w:t>
      </w:r>
      <w:r>
        <w:t xml:space="preserve"> </w:t>
      </w:r>
      <w:r w:rsidRPr="007C13A3">
        <w:t>implements all the business logic of the SafeStreets’ system, it receive</w:t>
      </w:r>
      <w:r>
        <w:t>s</w:t>
      </w:r>
      <w:r w:rsidRPr="007C13A3">
        <w:t xml:space="preserve"> all the request</w:t>
      </w:r>
      <w:r>
        <w:t>s</w:t>
      </w:r>
      <w:r w:rsidRPr="007C13A3">
        <w:t xml:space="preserve"> from the application on the </w:t>
      </w:r>
      <w:r w:rsidR="0076178C">
        <w:t>client’s</w:t>
      </w:r>
      <w:r w:rsidRPr="007C13A3">
        <w:t xml:space="preserve"> device, and also the request coming from the web, then it elaborates them, by retrieving all the</w:t>
      </w:r>
      <w:r>
        <w:t xml:space="preserve"> necessary</w:t>
      </w:r>
      <w:r w:rsidRPr="007C13A3">
        <w:t xml:space="preserve"> information </w:t>
      </w:r>
      <w:r>
        <w:t>from</w:t>
      </w:r>
      <w:r w:rsidRPr="007C13A3">
        <w:t xml:space="preserve"> the </w:t>
      </w:r>
      <w:r w:rsidRPr="002462AA">
        <w:rPr>
          <w:i/>
          <w:iCs/>
        </w:rPr>
        <w:t>Data manager</w:t>
      </w:r>
      <w:r>
        <w:t>. I</w:t>
      </w:r>
      <w:r w:rsidRPr="007C13A3">
        <w:t>t takes care of managing the data, by integrat</w:t>
      </w:r>
      <w:r>
        <w:t>ing</w:t>
      </w:r>
      <w:r w:rsidRPr="007C13A3">
        <w:t xml:space="preserve"> </w:t>
      </w:r>
      <w:r>
        <w:t>it</w:t>
      </w:r>
      <w:r w:rsidRPr="007C13A3">
        <w:t xml:space="preserve"> with </w:t>
      </w:r>
      <w:r>
        <w:t>the data</w:t>
      </w:r>
      <w:r w:rsidRPr="007C13A3">
        <w:t xml:space="preserve"> provided by the municipality</w:t>
      </w:r>
      <w:r>
        <w:t>.</w:t>
      </w:r>
    </w:p>
    <w:p w14:paraId="0359CAB0" w14:textId="394A905A" w:rsidR="002462AA" w:rsidRPr="007C13A3" w:rsidRDefault="002462AA" w:rsidP="002462AA">
      <w:pPr>
        <w:pStyle w:val="ListParagraph"/>
        <w:numPr>
          <w:ilvl w:val="0"/>
          <w:numId w:val="31"/>
        </w:numPr>
      </w:pPr>
      <w:r w:rsidRPr="007C13A3">
        <w:rPr>
          <w:i/>
          <w:iCs/>
        </w:rPr>
        <w:t>Data Management Layer</w:t>
      </w:r>
      <w:r w:rsidR="0076178C">
        <w:rPr>
          <w:i/>
          <w:iCs/>
        </w:rPr>
        <w:t>:</w:t>
      </w:r>
      <w:r w:rsidRPr="007C13A3">
        <w:t xml:space="preserve"> has the task of managing the physical allocation of the data, to </w:t>
      </w:r>
      <w:r w:rsidR="0076178C">
        <w:t>answer</w:t>
      </w:r>
      <w:r w:rsidRPr="007C13A3">
        <w:t xml:space="preserve"> to the queries that come from the application layer, and to store the data that the application layer wants to memorize.</w:t>
      </w:r>
    </w:p>
    <w:p w14:paraId="524B7884" w14:textId="77777777" w:rsidR="0076178C" w:rsidRDefault="002462AA" w:rsidP="002462AA">
      <w:pPr>
        <w:pStyle w:val="ListParagraph"/>
        <w:numPr>
          <w:ilvl w:val="0"/>
          <w:numId w:val="31"/>
        </w:numPr>
      </w:pPr>
      <w:r w:rsidRPr="007C13A3">
        <w:rPr>
          <w:i/>
          <w:iCs/>
        </w:rPr>
        <w:t>Web Logic Layer</w:t>
      </w:r>
      <w:r w:rsidR="0076178C">
        <w:t xml:space="preserve">: </w:t>
      </w:r>
      <w:r w:rsidRPr="007C13A3">
        <w:t xml:space="preserve">is used to </w:t>
      </w:r>
      <w:r w:rsidR="0076178C">
        <w:t>answer</w:t>
      </w:r>
      <w:r w:rsidRPr="007C13A3">
        <w:t xml:space="preserve"> to the web application request</w:t>
      </w:r>
      <w:r w:rsidR="0076178C">
        <w:t>s</w:t>
      </w:r>
      <w:r w:rsidRPr="007C13A3">
        <w:t xml:space="preserve"> made by the </w:t>
      </w:r>
      <w:r w:rsidR="0076178C">
        <w:t>clients</w:t>
      </w:r>
      <w:r w:rsidRPr="007C13A3">
        <w:t>, but it doesn’t implement any type of business logic, so it’s only used to decouple the logic from the web visualization of the data</w:t>
      </w:r>
      <w:r w:rsidR="0076178C">
        <w:t>. A</w:t>
      </w:r>
      <w:r w:rsidRPr="007C13A3">
        <w:t xml:space="preserve">ll the requests made by the </w:t>
      </w:r>
      <w:r w:rsidR="0076178C">
        <w:t>clients</w:t>
      </w:r>
      <w:r w:rsidRPr="007C13A3">
        <w:t xml:space="preserve"> through a web page are redirected to the application layer</w:t>
      </w:r>
      <w:r w:rsidR="0076178C">
        <w:t>.</w:t>
      </w:r>
    </w:p>
    <w:p w14:paraId="31711D32" w14:textId="77777777" w:rsidR="0076178C" w:rsidRDefault="002462AA" w:rsidP="0076178C">
      <w:r w:rsidRPr="0076178C">
        <w:t>The different levels of abstraction allow to manage different functionalities offered by the system on different machines, that need only to implement the required interface, allowing the replicat</w:t>
      </w:r>
      <w:r w:rsidR="0076178C">
        <w:t>ion</w:t>
      </w:r>
      <w:r w:rsidRPr="0076178C">
        <w:t xml:space="preserve"> of the</w:t>
      </w:r>
      <w:r w:rsidR="0076178C">
        <w:t xml:space="preserve"> </w:t>
      </w:r>
      <w:r w:rsidRPr="0076178C">
        <w:t xml:space="preserve">machines, in order to scale in case of necessity and to be fault tolerant. The user is </w:t>
      </w:r>
      <w:r w:rsidR="0076178C">
        <w:t>un</w:t>
      </w:r>
      <w:r w:rsidRPr="0076178C">
        <w:t>aware of the distribution of the levels</w:t>
      </w:r>
      <w:r w:rsidR="0076178C">
        <w:t xml:space="preserve">: </w:t>
      </w:r>
      <w:r w:rsidRPr="0076178C">
        <w:t>he only needs to communicate th</w:t>
      </w:r>
      <w:r w:rsidR="0076178C">
        <w:t>rough</w:t>
      </w:r>
      <w:r w:rsidRPr="0076178C">
        <w:t xml:space="preserve"> a graphic interface.</w:t>
      </w:r>
    </w:p>
    <w:p w14:paraId="47C93BA8" w14:textId="5D0C5E87" w:rsidR="002462AA" w:rsidRPr="0076178C" w:rsidRDefault="002462AA" w:rsidP="0076178C">
      <w:r w:rsidRPr="0076178C">
        <w:t xml:space="preserve">The data used by the system </w:t>
      </w:r>
      <w:r w:rsidR="0076178C">
        <w:t>is</w:t>
      </w:r>
      <w:r w:rsidRPr="0076178C">
        <w:t xml:space="preserve"> obtained directly through the user</w:t>
      </w:r>
      <w:r w:rsidR="0076178C">
        <w:t xml:space="preserve"> and</w:t>
      </w:r>
      <w:r w:rsidRPr="0076178C">
        <w:t xml:space="preserve"> from the municipality, so periodically the system will integrate the new data obtain</w:t>
      </w:r>
      <w:r w:rsidR="0076178C">
        <w:t>ed</w:t>
      </w:r>
      <w:r w:rsidRPr="0076178C">
        <w:t xml:space="preserve"> by the municipality with the data </w:t>
      </w:r>
      <w:r w:rsidR="0076178C">
        <w:t>already collected</w:t>
      </w:r>
      <w:r w:rsidRPr="0076178C">
        <w:t>.</w:t>
      </w:r>
    </w:p>
    <w:p w14:paraId="77D3FE75" w14:textId="77777777" w:rsidR="0076178C" w:rsidRDefault="002462AA" w:rsidP="002462AA">
      <w:r w:rsidRPr="007C13A3">
        <w:lastRenderedPageBreak/>
        <w:t xml:space="preserve">To allow the communication </w:t>
      </w:r>
      <w:r w:rsidR="0076178C">
        <w:t>with services</w:t>
      </w:r>
      <w:r w:rsidRPr="007C13A3">
        <w:t xml:space="preserve"> </w:t>
      </w:r>
      <w:r w:rsidR="0076178C">
        <w:t>outside</w:t>
      </w:r>
      <w:r w:rsidRPr="007C13A3">
        <w:t xml:space="preserve"> the SafeStreets’ system the architecture makes use of adapter</w:t>
      </w:r>
      <w:r w:rsidR="0076178C">
        <w:t>s</w:t>
      </w:r>
      <w:r w:rsidRPr="007C13A3">
        <w:t xml:space="preserve">, this allows all the other component inside the system to use the same sets of operation, but the implementation of the adapter </w:t>
      </w:r>
      <w:r w:rsidR="0076178C">
        <w:t>can</w:t>
      </w:r>
      <w:r w:rsidRPr="007C13A3">
        <w:t xml:space="preserve"> change </w:t>
      </w:r>
      <w:r w:rsidR="0076178C">
        <w:t>b</w:t>
      </w:r>
      <w:r w:rsidRPr="007C13A3">
        <w:t>ased on the implementation of the third par</w:t>
      </w:r>
      <w:r w:rsidR="0076178C">
        <w:t>ties</w:t>
      </w:r>
      <w:r w:rsidRPr="007C13A3">
        <w:t>.</w:t>
      </w:r>
    </w:p>
    <w:p w14:paraId="0E02708E" w14:textId="1CA8D4DB" w:rsidR="002462AA" w:rsidRPr="007C13A3" w:rsidRDefault="002462AA" w:rsidP="002462AA">
      <w:r w:rsidRPr="007C13A3">
        <w:t>The different level</w:t>
      </w:r>
      <w:r w:rsidR="0076178C">
        <w:t>s</w:t>
      </w:r>
      <w:r w:rsidRPr="007C13A3">
        <w:t xml:space="preserve"> of abstractions are decoupled as much as possible, this means that they communicate through </w:t>
      </w:r>
      <w:r w:rsidR="0076178C" w:rsidRPr="007C13A3">
        <w:t>well-defined</w:t>
      </w:r>
      <w:r w:rsidRPr="007C13A3">
        <w:t xml:space="preserve"> interfaces, </w:t>
      </w:r>
      <w:r w:rsidR="0076178C">
        <w:t>this</w:t>
      </w:r>
      <w:r w:rsidRPr="007C13A3">
        <w:t xml:space="preserve"> allows </w:t>
      </w:r>
      <w:r w:rsidR="0076178C">
        <w:t>the developers</w:t>
      </w:r>
      <w:r w:rsidRPr="007C13A3">
        <w:t xml:space="preserve"> to extend some layer if necessary or to change them, for example</w:t>
      </w:r>
      <w:r w:rsidR="0046046D">
        <w:t xml:space="preserve"> to change</w:t>
      </w:r>
      <w:r w:rsidRPr="007C13A3">
        <w:t xml:space="preserve"> the data manager i</w:t>
      </w:r>
      <w:r w:rsidR="0046046D">
        <w:t>t is</w:t>
      </w:r>
      <w:r w:rsidRPr="007C13A3">
        <w:t xml:space="preserve"> sufficient to change the component on the Application Level.</w:t>
      </w:r>
    </w:p>
    <w:p w14:paraId="69A6CA0B" w14:textId="7D2BB799" w:rsidR="0047041D" w:rsidRDefault="006A1DFE" w:rsidP="0047041D">
      <w:pPr>
        <w:pStyle w:val="Heading2"/>
      </w:pPr>
      <w:r>
        <w:t>Component view</w:t>
      </w:r>
      <w:bookmarkEnd w:id="18"/>
    </w:p>
    <w:p w14:paraId="69A1ECEE" w14:textId="6B6E352F" w:rsidR="0046046D" w:rsidRDefault="0046046D" w:rsidP="006A1DFE">
      <w:r w:rsidRPr="0046046D">
        <w:t xml:space="preserve">SafeStreets’ </w:t>
      </w:r>
      <w:r>
        <w:t>s</w:t>
      </w:r>
      <w:r w:rsidRPr="0046046D">
        <w:t>ystem is composed by a component structure defined in</w:t>
      </w:r>
      <w:r>
        <w:t xml:space="preserve"> </w:t>
      </w:r>
      <w:r>
        <w:fldChar w:fldCharType="begin"/>
      </w:r>
      <w:r>
        <w:instrText xml:space="preserve"> REF _Ref26524923 \h </w:instrText>
      </w:r>
      <w:r>
        <w:fldChar w:fldCharType="separate"/>
      </w:r>
      <w:r w:rsidR="008E5FD4">
        <w:t xml:space="preserve">Figure </w:t>
      </w:r>
      <w:r w:rsidR="008E5FD4">
        <w:rPr>
          <w:noProof/>
        </w:rPr>
        <w:t>2</w:t>
      </w:r>
      <w:r>
        <w:fldChar w:fldCharType="end"/>
      </w:r>
      <w:r>
        <w:t xml:space="preserve"> below.</w:t>
      </w:r>
    </w:p>
    <w:p w14:paraId="5F9C0624" w14:textId="77777777" w:rsidR="0046046D" w:rsidRDefault="0046046D" w:rsidP="0046046D">
      <w:pPr>
        <w:keepNext/>
        <w:jc w:val="center"/>
      </w:pPr>
      <w:r w:rsidRPr="007C13A3">
        <w:rPr>
          <w:noProof/>
        </w:rPr>
        <w:lastRenderedPageBreak/>
        <w:drawing>
          <wp:inline distT="0" distB="0" distL="0" distR="0" wp14:anchorId="09BAF7DE" wp14:editId="1243C37D">
            <wp:extent cx="6064497" cy="6553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2" cy="6561418"/>
                    </a:xfrm>
                    <a:prstGeom prst="rect">
                      <a:avLst/>
                    </a:prstGeom>
                  </pic:spPr>
                </pic:pic>
              </a:graphicData>
            </a:graphic>
          </wp:inline>
        </w:drawing>
      </w:r>
    </w:p>
    <w:p w14:paraId="40FA3D3A" w14:textId="0AEF5B4C" w:rsidR="0046046D" w:rsidRDefault="0046046D" w:rsidP="0046046D">
      <w:pPr>
        <w:pStyle w:val="Caption"/>
      </w:pPr>
      <w:bookmarkStart w:id="19" w:name="_Ref26524923"/>
      <w:r>
        <w:t xml:space="preserve">Figure </w:t>
      </w:r>
      <w:r>
        <w:fldChar w:fldCharType="begin"/>
      </w:r>
      <w:r>
        <w:instrText xml:space="preserve"> SEQ Figure \* ARABIC </w:instrText>
      </w:r>
      <w:r>
        <w:fldChar w:fldCharType="separate"/>
      </w:r>
      <w:r w:rsidR="008E5FD4">
        <w:rPr>
          <w:noProof/>
        </w:rPr>
        <w:t>2</w:t>
      </w:r>
      <w:r>
        <w:fldChar w:fldCharType="end"/>
      </w:r>
      <w:bookmarkEnd w:id="19"/>
      <w:r>
        <w:t xml:space="preserve"> </w:t>
      </w:r>
      <w:r w:rsidRPr="00FA43CD">
        <w:t>–</w:t>
      </w:r>
      <w:r>
        <w:t xml:space="preserve"> Component diagram</w:t>
      </w:r>
    </w:p>
    <w:p w14:paraId="70F49578" w14:textId="0203C836" w:rsidR="00A80AB4" w:rsidRDefault="00A80AB4" w:rsidP="00A80AB4">
      <w:r>
        <w:t xml:space="preserve">The figure illustrates how the components are linked together: as already stated in the high-level architecture, the modules communicate through well-defined interfaces that are explained in chapter </w:t>
      </w:r>
      <w:r>
        <w:fldChar w:fldCharType="begin"/>
      </w:r>
      <w:r>
        <w:instrText xml:space="preserve"> REF _Ref26525298 \r \h </w:instrText>
      </w:r>
      <w:r>
        <w:fldChar w:fldCharType="separate"/>
      </w:r>
      <w:r w:rsidR="008E5FD4">
        <w:t>2.E</w:t>
      </w:r>
      <w:r>
        <w:fldChar w:fldCharType="end"/>
      </w:r>
      <w:r>
        <w:t>.</w:t>
      </w:r>
    </w:p>
    <w:p w14:paraId="2DE958BE" w14:textId="1427867F" w:rsidR="00A80AB4" w:rsidRDefault="00A80AB4" w:rsidP="00A80AB4">
      <w:r>
        <w:t>The blue components indicate which components the system relies on, and that are not developed with the system</w:t>
      </w:r>
      <w:r w:rsidR="001F4752">
        <w:t xml:space="preserve"> but by third parties.</w:t>
      </w:r>
    </w:p>
    <w:p w14:paraId="54BA5BAA" w14:textId="106E3C03" w:rsidR="0046046D" w:rsidRDefault="00A80AB4" w:rsidP="00A80AB4">
      <w:r>
        <w:t xml:space="preserve">The following list define the sets of tasks carried out by each single component that is external to the </w:t>
      </w:r>
      <w:r w:rsidRPr="001F4752">
        <w:rPr>
          <w:i/>
          <w:iCs/>
        </w:rPr>
        <w:t>Business Application Manager</w:t>
      </w:r>
      <w:r>
        <w:t>:</w:t>
      </w:r>
    </w:p>
    <w:p w14:paraId="29118C04" w14:textId="222C46FB" w:rsidR="001F4752" w:rsidRPr="001F4752" w:rsidRDefault="001F4752" w:rsidP="001F4752">
      <w:pPr>
        <w:pStyle w:val="ListParagraph"/>
        <w:numPr>
          <w:ilvl w:val="0"/>
          <w:numId w:val="33"/>
        </w:numPr>
      </w:pPr>
      <w:r w:rsidRPr="00C86FC3">
        <w:rPr>
          <w:b/>
          <w:bCs/>
        </w:rPr>
        <w:t>Maps Service</w:t>
      </w:r>
      <w:r w:rsidR="00C86FC3">
        <w:t xml:space="preserve">: </w:t>
      </w:r>
      <w:r w:rsidRPr="001F4752">
        <w:t>this component provides to the system a geographical meaning to</w:t>
      </w:r>
      <w:r w:rsidR="00C86FC3">
        <w:t xml:space="preserve"> the</w:t>
      </w:r>
      <w:r w:rsidRPr="001F4752">
        <w:t xml:space="preserve"> space the system works with, the Maps Service</w:t>
      </w:r>
      <w:r w:rsidR="00C86FC3">
        <w:t xml:space="preserve"> is</w:t>
      </w:r>
      <w:r w:rsidRPr="001F4752">
        <w:t xml:space="preserve"> implemented by a third party, so an adapter will be used </w:t>
      </w:r>
      <w:r w:rsidRPr="001F4752">
        <w:lastRenderedPageBreak/>
        <w:t xml:space="preserve">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t>client</w:t>
      </w:r>
      <w:r w:rsidRPr="001F4752">
        <w:t>, and in general it helps the system to have a better understanding of the geographical space</w:t>
      </w:r>
      <w:r w:rsidR="00C86FC3">
        <w:t>.</w:t>
      </w:r>
    </w:p>
    <w:p w14:paraId="21353C56" w14:textId="36730C78" w:rsidR="001F4752" w:rsidRPr="001F4752" w:rsidRDefault="001F4752" w:rsidP="001F4752">
      <w:pPr>
        <w:pStyle w:val="ListParagraph"/>
        <w:numPr>
          <w:ilvl w:val="0"/>
          <w:numId w:val="33"/>
        </w:numPr>
      </w:pPr>
      <w:r w:rsidRPr="00C86FC3">
        <w:rPr>
          <w:b/>
          <w:bCs/>
        </w:rPr>
        <w:t>SafeStreets’ Web App</w:t>
      </w:r>
      <w:r w:rsidR="00C86FC3">
        <w:t xml:space="preserve">: </w:t>
      </w:r>
      <w:r w:rsidRPr="001F4752">
        <w:t xml:space="preserve">is another method that the </w:t>
      </w:r>
      <w:r w:rsidR="00C86FC3">
        <w:t>client</w:t>
      </w:r>
      <w:r w:rsidRPr="001F4752">
        <w:t xml:space="preserve"> can use to interact with the SafeStreets’ system, it has a similar style to the Mobile App, but it can be used </w:t>
      </w:r>
      <w:r w:rsidR="00C86FC3">
        <w:t xml:space="preserve">in a </w:t>
      </w:r>
      <w:r w:rsidRPr="001F4752">
        <w:t>browser</w:t>
      </w:r>
      <w:r w:rsidR="00846576">
        <w:t>. T</w:t>
      </w:r>
      <w:r w:rsidRPr="001F4752">
        <w:t xml:space="preserve">his will contact the Web App Manager, through the Web App Interface, and it will </w:t>
      </w:r>
      <w:r w:rsidR="00846576">
        <w:t xml:space="preserve">be </w:t>
      </w:r>
      <w:r w:rsidRPr="001F4752">
        <w:t>provide</w:t>
      </w:r>
      <w:r w:rsidR="00846576">
        <w:t xml:space="preserve">d </w:t>
      </w:r>
      <w:r w:rsidRPr="001F4752">
        <w:t>the required page, then the component’s request</w:t>
      </w:r>
      <w:r w:rsidR="00846576">
        <w:t xml:space="preserve">s </w:t>
      </w:r>
      <w:r w:rsidRPr="001F4752">
        <w:t xml:space="preserve">will be forwarded to the business logic </w:t>
      </w:r>
      <w:r w:rsidR="00846576">
        <w:t>via</w:t>
      </w:r>
      <w:r w:rsidRPr="001F4752">
        <w:t xml:space="preserve"> the Web App Interface</w:t>
      </w:r>
      <w:r w:rsidR="00846576">
        <w:t>. I</w:t>
      </w:r>
      <w:r w:rsidRPr="001F4752">
        <w:t xml:space="preserve">n order to interpret the </w:t>
      </w:r>
      <w:r w:rsidR="00E05A36" w:rsidRPr="001F4752">
        <w:t>coordinates,</w:t>
      </w:r>
      <w:r w:rsidRPr="001F4752">
        <w:t xml:space="preserve"> it </w:t>
      </w:r>
      <w:r w:rsidR="00846576">
        <w:t>uses</w:t>
      </w:r>
      <w:r w:rsidRPr="001F4752">
        <w:t xml:space="preserve"> the method</w:t>
      </w:r>
      <w:r w:rsidR="00846576">
        <w:t xml:space="preserve">s </w:t>
      </w:r>
      <w:r w:rsidRPr="001F4752">
        <w:t>exposed by the Maps Service Provided Interface</w:t>
      </w:r>
      <w:r w:rsidR="00846576">
        <w:t>.</w:t>
      </w:r>
    </w:p>
    <w:p w14:paraId="125882A4" w14:textId="1F5DA338" w:rsidR="001F4752" w:rsidRPr="001F4752" w:rsidRDefault="001F4752" w:rsidP="001F4752">
      <w:pPr>
        <w:pStyle w:val="ListParagraph"/>
        <w:numPr>
          <w:ilvl w:val="0"/>
          <w:numId w:val="33"/>
        </w:numPr>
      </w:pPr>
      <w:r w:rsidRPr="00E05A36">
        <w:rPr>
          <w:b/>
          <w:bCs/>
        </w:rPr>
        <w:t>Web App Manager</w:t>
      </w:r>
      <w:r w:rsidR="00E05A36">
        <w:t xml:space="preserve">: </w:t>
      </w:r>
      <w:r w:rsidRPr="001F4752">
        <w:t>takes care of all the requests coming from the Web App of the system, this means that it has to provide all the page</w:t>
      </w:r>
      <w:r w:rsidR="00E05A36">
        <w:t>s</w:t>
      </w:r>
      <w:r w:rsidRPr="001F4752">
        <w:t xml:space="preserve"> requested and due to the fact that it has no understanding of the business rules, </w:t>
      </w:r>
      <w:r w:rsidR="00E05A36">
        <w:t>it</w:t>
      </w:r>
      <w:r w:rsidRPr="001F4752">
        <w:t xml:space="preserve"> simply forward</w:t>
      </w:r>
      <w:r w:rsidR="00E05A36">
        <w:t>s</w:t>
      </w:r>
      <w:r w:rsidRPr="001F4752">
        <w:t xml:space="preserve"> the request</w:t>
      </w:r>
      <w:r w:rsidR="00E05A36">
        <w:t>s</w:t>
      </w:r>
      <w:r w:rsidRPr="001F4752">
        <w:t xml:space="preserve"> to the Business Application Manager</w:t>
      </w:r>
      <w:r w:rsidR="00E05A36">
        <w:t>.</w:t>
      </w:r>
    </w:p>
    <w:p w14:paraId="6898876C" w14:textId="20910CA3" w:rsidR="001F4752" w:rsidRPr="001F4752" w:rsidRDefault="001F4752" w:rsidP="001F4752">
      <w:pPr>
        <w:pStyle w:val="ListParagraph"/>
        <w:numPr>
          <w:ilvl w:val="0"/>
          <w:numId w:val="33"/>
        </w:numPr>
      </w:pPr>
      <w:r w:rsidRPr="00E05A36">
        <w:rPr>
          <w:b/>
          <w:bCs/>
        </w:rPr>
        <w:t>Municipality Server</w:t>
      </w:r>
      <w:r w:rsidR="00E05A36">
        <w:t xml:space="preserve">: </w:t>
      </w:r>
      <w:r w:rsidRPr="001F4752">
        <w:t>is the component managed and deployed by the</w:t>
      </w:r>
      <w:r w:rsidR="00E05A36">
        <w:t xml:space="preserve"> municipality. T</w:t>
      </w:r>
      <w:r w:rsidRPr="001F4752">
        <w:t xml:space="preserve">his component </w:t>
      </w:r>
      <w:r w:rsidR="00E05A36">
        <w:t>can</w:t>
      </w:r>
      <w:r w:rsidRPr="001F4752">
        <w:t xml:space="preserve"> expose the Municipality Interface</w:t>
      </w:r>
      <w:r w:rsidR="00E05A36">
        <w:t xml:space="preserve"> </w:t>
      </w:r>
      <w:r w:rsidRPr="001F4752">
        <w:t>to</w:t>
      </w:r>
      <w:r w:rsidR="00E05A36">
        <w:t xml:space="preserve"> use the data integration </w:t>
      </w:r>
      <w:r w:rsidR="00834D7F">
        <w:t>services and</w:t>
      </w:r>
      <w:r w:rsidR="00E05A36">
        <w:t xml:space="preserve"> can use the </w:t>
      </w:r>
      <w:r w:rsidRPr="001F4752">
        <w:t>Access Reports Interface</w:t>
      </w:r>
      <w:r w:rsidR="00E05A36">
        <w:t xml:space="preserve"> to use the Access Reports Service.</w:t>
      </w:r>
    </w:p>
    <w:p w14:paraId="3E901CC4" w14:textId="15AF1BE0" w:rsidR="001F4752" w:rsidRPr="001F4752" w:rsidRDefault="001F4752" w:rsidP="001F4752">
      <w:pPr>
        <w:pStyle w:val="ListParagraph"/>
        <w:numPr>
          <w:ilvl w:val="0"/>
          <w:numId w:val="33"/>
        </w:numPr>
      </w:pPr>
      <w:r w:rsidRPr="00DA0F33">
        <w:rPr>
          <w:b/>
          <w:bCs/>
        </w:rPr>
        <w:t>License Plate Recognizer</w:t>
      </w:r>
      <w:r w:rsidR="00DA0F33" w:rsidRPr="00DA0F33">
        <w:t>:</w:t>
      </w:r>
      <w:r w:rsidR="00DA0F33">
        <w:t xml:space="preserve"> </w:t>
      </w:r>
      <w:r w:rsidRPr="001F4752">
        <w:t xml:space="preserve">as highlighted </w:t>
      </w:r>
      <w:r w:rsidR="00DA0F33">
        <w:t xml:space="preserve">in the diagram, </w:t>
      </w:r>
      <w:r w:rsidRPr="001F4752">
        <w:t>this component will not be implemented by the system, but the system will rely on a third party that offers this service</w:t>
      </w:r>
      <w:r w:rsidR="00DA0F33">
        <w:t>. This</w:t>
      </w:r>
      <w:r w:rsidRPr="001F4752">
        <w:t xml:space="preserve"> carries out the task of recogniz</w:t>
      </w:r>
      <w:r w:rsidR="00DA0F33">
        <w:t>ing</w:t>
      </w:r>
      <w:r w:rsidRPr="001F4752">
        <w:t xml:space="preserve"> the plate from the report’s photos provided by the user</w:t>
      </w:r>
      <w:r w:rsidR="00DA0F33">
        <w:t>. A</w:t>
      </w:r>
      <w:r w:rsidRPr="001F4752">
        <w:t>s already state</w:t>
      </w:r>
      <w:r w:rsidR="00DA0F33">
        <w:t>d</w:t>
      </w:r>
      <w:r w:rsidRPr="001F4752">
        <w:t xml:space="preserve"> in the RASD</w:t>
      </w:r>
      <w:r w:rsidR="00DA0F33">
        <w:t xml:space="preserve">, </w:t>
      </w:r>
      <w:r w:rsidRPr="001F4752">
        <w:t>the response that we get from this component will be trusted by the system, so it will not be subject to other verification</w:t>
      </w:r>
      <w:r w:rsidR="00834D7F">
        <w:t>. I</w:t>
      </w:r>
      <w:r w:rsidRPr="001F4752">
        <w:t xml:space="preserve">n order to communicate with the </w:t>
      </w:r>
      <w:r w:rsidR="00834D7F" w:rsidRPr="001F4752">
        <w:t>component,</w:t>
      </w:r>
      <w:r w:rsidRPr="001F4752">
        <w:t xml:space="preserve"> the system implements an adapter</w:t>
      </w:r>
      <w:r w:rsidR="00834D7F">
        <w:t>.</w:t>
      </w:r>
    </w:p>
    <w:p w14:paraId="39AC5F93" w14:textId="3194DE54" w:rsidR="001F4752" w:rsidRPr="001F4752" w:rsidRDefault="001F4752" w:rsidP="001F4752">
      <w:pPr>
        <w:pStyle w:val="ListParagraph"/>
        <w:numPr>
          <w:ilvl w:val="0"/>
          <w:numId w:val="33"/>
        </w:numPr>
      </w:pPr>
      <w:r w:rsidRPr="00834D7F">
        <w:rPr>
          <w:b/>
          <w:bCs/>
        </w:rPr>
        <w:t>Identity Verifier</w:t>
      </w:r>
      <w:r w:rsidR="00834D7F">
        <w:t xml:space="preserve">: </w:t>
      </w:r>
      <w:r w:rsidRPr="001F4752">
        <w:t>the system relies on this component</w:t>
      </w:r>
      <w:r w:rsidR="00834D7F">
        <w:t xml:space="preserve">, </w:t>
      </w:r>
      <w:r w:rsidRPr="001F4752">
        <w:t xml:space="preserve">developed by a third party, that offers the service of </w:t>
      </w:r>
      <w:r w:rsidR="00834D7F" w:rsidRPr="001F4752">
        <w:t>verif</w:t>
      </w:r>
      <w:r w:rsidR="00834D7F">
        <w:t>ying</w:t>
      </w:r>
      <w:r w:rsidRPr="001F4752">
        <w:t xml:space="preserve"> the identity of the user</w:t>
      </w:r>
      <w:r w:rsidR="00834D7F">
        <w:t>. W</w:t>
      </w:r>
      <w:r w:rsidRPr="001F4752">
        <w:t>hen the user provides its credentials during the registration, the system use</w:t>
      </w:r>
      <w:r w:rsidR="00834D7F">
        <w:t>s</w:t>
      </w:r>
      <w:r w:rsidRPr="001F4752">
        <w:t xml:space="preserve"> the Identity Verifier Provided </w:t>
      </w:r>
      <w:r w:rsidR="00834D7F" w:rsidRPr="001F4752">
        <w:t>Interface in</w:t>
      </w:r>
      <w:r w:rsidRPr="001F4752">
        <w:t xml:space="preserve"> order to </w:t>
      </w:r>
      <w:r w:rsidR="00834D7F">
        <w:t>check</w:t>
      </w:r>
      <w:r w:rsidRPr="001F4752">
        <w:t xml:space="preserve"> the user’s identity</w:t>
      </w:r>
      <w:r w:rsidR="00834D7F">
        <w:t xml:space="preserve">. </w:t>
      </w:r>
      <w:r w:rsidR="00A677AE">
        <w:t>S</w:t>
      </w:r>
      <w:r w:rsidR="00A677AE" w:rsidRPr="001F4752">
        <w:t>imilar</w:t>
      </w:r>
      <w:r w:rsidR="00A677AE">
        <w:t>ly,</w:t>
      </w:r>
      <w:r w:rsidR="00834D7F">
        <w:t xml:space="preserve"> </w:t>
      </w:r>
      <w:r w:rsidRPr="001F4752">
        <w:t>to the License Plate Recognizer</w:t>
      </w:r>
      <w:r w:rsidR="00834D7F">
        <w:t xml:space="preserve">, </w:t>
      </w:r>
      <w:r w:rsidRPr="001F4752">
        <w:t>we trust the results obtained through this service</w:t>
      </w:r>
      <w:r w:rsidR="00834D7F">
        <w:t>.</w:t>
      </w:r>
    </w:p>
    <w:p w14:paraId="24DB521C" w14:textId="3C5E12FF" w:rsidR="001F4752" w:rsidRPr="001F4752" w:rsidRDefault="001F4752" w:rsidP="001F4752">
      <w:pPr>
        <w:pStyle w:val="ListParagraph"/>
        <w:numPr>
          <w:ilvl w:val="0"/>
          <w:numId w:val="33"/>
        </w:numPr>
      </w:pPr>
      <w:r w:rsidRPr="00E21C0E">
        <w:rPr>
          <w:b/>
          <w:bCs/>
        </w:rPr>
        <w:t>DBM</w:t>
      </w:r>
      <w:r w:rsidR="00E21C0E">
        <w:rPr>
          <w:b/>
          <w:bCs/>
        </w:rPr>
        <w:t>S</w:t>
      </w:r>
      <w:r w:rsidR="00E21C0E">
        <w:t xml:space="preserve">: </w:t>
      </w:r>
      <w:r w:rsidRPr="001F4752">
        <w:t xml:space="preserve">this component is responsible </w:t>
      </w:r>
      <w:r w:rsidR="00E21C0E">
        <w:t xml:space="preserve">for </w:t>
      </w:r>
      <w:r w:rsidRPr="001F4752">
        <w:t xml:space="preserve">the physical allocation and management of all the data used by the system, it exposes the DBMS Provided Interface, that will be used by the system to memorize </w:t>
      </w:r>
      <w:r w:rsidR="00E21C0E">
        <w:t xml:space="preserve">and query </w:t>
      </w:r>
      <w:r w:rsidRPr="001F4752">
        <w:t>the required data</w:t>
      </w:r>
      <w:r w:rsidR="00E21C0E">
        <w:t>. T</w:t>
      </w:r>
      <w:r w:rsidRPr="001F4752">
        <w:t>he exposed interface will be wrapped by an adapter, in order to easily change the implementation of the technology.</w:t>
      </w:r>
    </w:p>
    <w:p w14:paraId="2D7B0EE3" w14:textId="268852ED" w:rsidR="00BC015D" w:rsidRDefault="00D10D36" w:rsidP="00A80AB4">
      <w:r>
        <w:t>Here follows a</w:t>
      </w:r>
      <w:r w:rsidRPr="00D10D36">
        <w:t xml:space="preserve"> closer look to the subcomponents that implement the </w:t>
      </w:r>
      <w:r w:rsidRPr="00D10D36">
        <w:rPr>
          <w:i/>
          <w:iCs/>
        </w:rPr>
        <w:t>Business Application Manager</w:t>
      </w:r>
      <w:r w:rsidRPr="00D10D36">
        <w:t>,</w:t>
      </w:r>
      <w:r>
        <w:t xml:space="preserve"> that </w:t>
      </w:r>
      <w:r w:rsidRPr="00D10D36">
        <w:t xml:space="preserve">provides the business logic of </w:t>
      </w:r>
      <w:r>
        <w:t>the</w:t>
      </w:r>
      <w:r w:rsidRPr="00D10D36">
        <w:t xml:space="preserve"> system:</w:t>
      </w:r>
    </w:p>
    <w:p w14:paraId="74E0C9EA" w14:textId="032A29ED" w:rsidR="00F13A8E" w:rsidRDefault="00D10D36" w:rsidP="00F13A8E">
      <w:pPr>
        <w:pStyle w:val="ListParagraph"/>
        <w:numPr>
          <w:ilvl w:val="0"/>
          <w:numId w:val="34"/>
        </w:numPr>
      </w:pPr>
      <w:r w:rsidRPr="00BC015D">
        <w:rPr>
          <w:b/>
          <w:bCs/>
        </w:rPr>
        <w:t>Dispatcher</w:t>
      </w:r>
      <w:r>
        <w:t xml:space="preserve">: the figure makes </w:t>
      </w:r>
      <w:r w:rsidR="00BC015D">
        <w:t xml:space="preserve">it </w:t>
      </w:r>
      <w:r>
        <w:t xml:space="preserve">clear that the dispatcher is used as an ingress point for the requests coming from </w:t>
      </w:r>
      <w:r w:rsidR="00BC015D">
        <w:t>outside</w:t>
      </w:r>
      <w:r>
        <w:t xml:space="preserve"> the system, the component will implement the Dispatcher Interfac</w:t>
      </w:r>
      <w:r w:rsidR="00BC015D">
        <w:t>e. T</w:t>
      </w:r>
      <w:r>
        <w:t>he dispatcher redirec</w:t>
      </w:r>
      <w:r w:rsidR="00BC015D">
        <w:t>ts</w:t>
      </w:r>
      <w:r>
        <w:t xml:space="preserve"> the request</w:t>
      </w:r>
      <w:r w:rsidR="00BC015D">
        <w:t>s</w:t>
      </w:r>
      <w:r>
        <w:t xml:space="preserve"> to the other component</w:t>
      </w:r>
      <w:r w:rsidR="00BC015D">
        <w:t>s.</w:t>
      </w:r>
      <w:r w:rsidR="00BC015D">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0B3637B6" w:rsidR="00500AD4" w:rsidRPr="003B355F" w:rsidRDefault="00500AD4" w:rsidP="00BC015D">
                            <w:pPr>
                              <w:pStyle w:val="Caption"/>
                              <w:rPr>
                                <w:b/>
                                <w:bCs/>
                              </w:rPr>
                            </w:pPr>
                            <w:bookmarkStart w:id="20" w:name="_Ref26527784"/>
                            <w:r>
                              <w:t xml:space="preserve">Figure </w:t>
                            </w:r>
                            <w:r>
                              <w:fldChar w:fldCharType="begin"/>
                            </w:r>
                            <w:r>
                              <w:instrText xml:space="preserve"> SEQ Figure \* ARABIC </w:instrText>
                            </w:r>
                            <w:r>
                              <w:fldChar w:fldCharType="separate"/>
                            </w:r>
                            <w:r w:rsidR="008E5FD4">
                              <w:rPr>
                                <w:noProof/>
                              </w:rPr>
                              <w:t>3</w:t>
                            </w:r>
                            <w:r>
                              <w:fldChar w:fldCharType="end"/>
                            </w:r>
                            <w:bookmarkEnd w:id="20"/>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" stroked="f">
                <v:textbox style="mso-fit-shape-to-text:t" inset="0,0,0,0">
                  <w:txbxContent>
                    <w:p w14:paraId="62C25F2C" w14:textId="0B3637B6" w:rsidR="00500AD4" w:rsidRPr="003B355F" w:rsidRDefault="00500AD4" w:rsidP="00BC015D">
                      <w:pPr>
                        <w:pStyle w:val="Caption"/>
                        <w:rPr>
                          <w:b/>
                          <w:bCs/>
                        </w:rPr>
                      </w:pPr>
                      <w:bookmarkStart w:id="21" w:name="_Ref26527784"/>
                      <w:r>
                        <w:t xml:space="preserve">Figure </w:t>
                      </w:r>
                      <w:r>
                        <w:fldChar w:fldCharType="begin"/>
                      </w:r>
                      <w:r>
                        <w:instrText xml:space="preserve"> SEQ Figure \* ARABIC </w:instrText>
                      </w:r>
                      <w:r>
                        <w:fldChar w:fldCharType="separate"/>
                      </w:r>
                      <w:r w:rsidR="008E5FD4">
                        <w:rPr>
                          <w:noProof/>
                        </w:rPr>
                        <w:t>3</w:t>
                      </w:r>
                      <w:r>
                        <w:fldChar w:fldCharType="end"/>
                      </w:r>
                      <w:bookmarkEnd w:id="21"/>
                      <w:r>
                        <w:t xml:space="preserve"> </w:t>
                      </w:r>
                      <w:r w:rsidRPr="00D245AD">
                        <w:t>–</w:t>
                      </w:r>
                      <w:r>
                        <w:t xml:space="preserve"> Interfaces used by the Dispatcher</w:t>
                      </w:r>
                    </w:p>
                  </w:txbxContent>
                </v:textbox>
                <w10:wrap type="square"/>
              </v:shape>
            </w:pict>
          </mc:Fallback>
        </mc:AlternateContent>
      </w:r>
      <w:r w:rsidR="00BC015D">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t xml:space="preserve"> As in </w:t>
      </w:r>
      <w:r w:rsidR="00BC015D">
        <w:fldChar w:fldCharType="begin"/>
      </w:r>
      <w:r w:rsidR="00BC015D">
        <w:instrText xml:space="preserve"> REF _Ref26527784 \h </w:instrText>
      </w:r>
      <w:r w:rsidR="00BC015D">
        <w:fldChar w:fldCharType="separate"/>
      </w:r>
      <w:r w:rsidR="008E5FD4">
        <w:t xml:space="preserve">Figure </w:t>
      </w:r>
      <w:r w:rsidR="008E5FD4">
        <w:rPr>
          <w:noProof/>
        </w:rPr>
        <w:t>3</w:t>
      </w:r>
      <w:r w:rsidR="00BC015D">
        <w:fldChar w:fldCharType="end"/>
      </w:r>
      <w:r w:rsidR="00BC015D">
        <w:t xml:space="preserve">, </w:t>
      </w:r>
      <w:r>
        <w:t xml:space="preserve">the Dispatcher </w:t>
      </w:r>
      <w:r w:rsidR="00BC015D">
        <w:t>uses</w:t>
      </w:r>
      <w:r>
        <w:t xml:space="preserve"> the interface</w:t>
      </w:r>
      <w:r w:rsidR="00BC015D">
        <w:t>s</w:t>
      </w:r>
      <w:r>
        <w:t xml:space="preserve"> provided</w:t>
      </w:r>
      <w:r w:rsidR="00BC015D">
        <w:t xml:space="preserve"> </w:t>
      </w:r>
      <w:r>
        <w:t>by the Suggestions Manager to complete the suggestion request made by the Municipality, by the Registration Manager to complete the registration request</w:t>
      </w:r>
      <w:r w:rsidR="00BC015D">
        <w:t>s</w:t>
      </w:r>
      <w:r>
        <w:t xml:space="preserve">, by the Report Elaboration Manager that will take </w:t>
      </w:r>
      <w:r>
        <w:lastRenderedPageBreak/>
        <w:t>care of elaborate the report sent by the user, by the Data Analysis Manager to retrieve the analysis of the data, by the Authorization Manager that will verify the credential</w:t>
      </w:r>
      <w:r w:rsidR="00BC015D">
        <w:t>s</w:t>
      </w:r>
      <w:r>
        <w:t xml:space="preserve"> of the </w:t>
      </w:r>
      <w:r w:rsidR="00BC015D">
        <w:t>clients</w:t>
      </w:r>
      <w:r>
        <w:t xml:space="preserve"> and his access rights</w:t>
      </w:r>
      <w:r w:rsidR="00BC015D">
        <w:t xml:space="preserve"> (</w:t>
      </w:r>
      <w:r>
        <w:t>this operation is repeated for every request made by the user</w:t>
      </w:r>
      <w:r w:rsidR="00BC015D">
        <w:t>): t</w:t>
      </w:r>
      <w:r>
        <w:t>he AccessType returned by the Authorization Manager indicate</w:t>
      </w:r>
      <w:r w:rsidR="00BC015D">
        <w:t>s</w:t>
      </w:r>
      <w:r>
        <w:t xml:space="preserve"> which operations the requester can carry out</w:t>
      </w:r>
      <w:r w:rsidR="00BC015D">
        <w:t>.</w:t>
      </w:r>
    </w:p>
    <w:p w14:paraId="796EF43E" w14:textId="20A6DAE5" w:rsidR="00F13A8E" w:rsidRDefault="00F13A8E" w:rsidP="00F13A8E">
      <w:pPr>
        <w:pStyle w:val="ListParagraph"/>
        <w:numPr>
          <w:ilvl w:val="0"/>
          <w:numId w:val="34"/>
        </w:numPr>
      </w:pPr>
      <w:r w:rsidRPr="00F13A8E">
        <w:rPr>
          <w:b/>
          <w:bCs/>
        </w:rPr>
        <w:t>Registration Manager</w:t>
      </w:r>
      <w:r>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Default="00F13A8E" w:rsidP="00F13A8E">
      <w:pPr>
        <w:pStyle w:val="ListParagraph"/>
        <w:numPr>
          <w:ilvl w:val="0"/>
          <w:numId w:val="34"/>
        </w:numPr>
      </w:pPr>
      <w:r w:rsidRPr="00F13A8E">
        <w:rPr>
          <w:b/>
          <w:bCs/>
        </w:rPr>
        <w:t>Identity Verifier Adapter</w:t>
      </w:r>
      <w:r>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Default="00F13A8E" w:rsidP="00F13A8E">
      <w:pPr>
        <w:pStyle w:val="ListParagraph"/>
        <w:numPr>
          <w:ilvl w:val="0"/>
          <w:numId w:val="34"/>
        </w:numPr>
      </w:pPr>
      <w:r w:rsidRPr="00F13A8E">
        <w:rPr>
          <w:b/>
          <w:bCs/>
        </w:rPr>
        <w:t>License Plate Recognizer Adapter</w:t>
      </w:r>
      <w:r>
        <w:t>: similarly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Default="00F13A8E" w:rsidP="00F13A8E">
      <w:pPr>
        <w:pStyle w:val="ListParagraph"/>
        <w:numPr>
          <w:ilvl w:val="0"/>
          <w:numId w:val="34"/>
        </w:numPr>
      </w:pPr>
      <w:r w:rsidRPr="00F13A8E">
        <w:rPr>
          <w:b/>
          <w:bCs/>
        </w:rPr>
        <w:t>Maps Service Adapter</w:t>
      </w:r>
      <w:r>
        <w:t>: also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Default="00F13A8E" w:rsidP="00F13A8E">
      <w:pPr>
        <w:pStyle w:val="ListParagraph"/>
        <w:numPr>
          <w:ilvl w:val="0"/>
          <w:numId w:val="34"/>
        </w:numPr>
      </w:pPr>
      <w:r w:rsidRPr="00F13A8E">
        <w:rPr>
          <w:b/>
          <w:bCs/>
        </w:rPr>
        <w:t>Report Elaboration Manager</w:t>
      </w:r>
      <w:r>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Default="00F13A8E" w:rsidP="00F13A8E">
      <w:pPr>
        <w:pStyle w:val="ListParagraph"/>
        <w:numPr>
          <w:ilvl w:val="0"/>
          <w:numId w:val="34"/>
        </w:numPr>
      </w:pPr>
      <w:r w:rsidRPr="00F13A8E">
        <w:rPr>
          <w:b/>
          <w:bCs/>
        </w:rPr>
        <w:t>Authorization Manager</w:t>
      </w:r>
      <w:r>
        <w:t>: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AccessType returned by this component, in all the internal components is implicit that the access right</w:t>
      </w:r>
      <w:r w:rsidR="004F2A5F">
        <w:t>s</w:t>
      </w:r>
      <w:r>
        <w:t xml:space="preserve"> of the requester are verified.</w:t>
      </w:r>
    </w:p>
    <w:p w14:paraId="612E6291" w14:textId="64280590" w:rsidR="004F2A5F" w:rsidRDefault="00F13A8E" w:rsidP="004F2A5F">
      <w:pPr>
        <w:pStyle w:val="ListParagraph"/>
        <w:numPr>
          <w:ilvl w:val="0"/>
          <w:numId w:val="34"/>
        </w:numPr>
      </w:pPr>
      <w:r w:rsidRPr="004F2A5F">
        <w:rPr>
          <w:b/>
          <w:bCs/>
        </w:rPr>
        <w:t>Data Analysis Manager</w:t>
      </w:r>
      <w:r w:rsidR="004F2A5F">
        <w:t xml:space="preserve">: </w:t>
      </w:r>
      <w:r>
        <w:t>has the task to carry out the data analysis requested by the user or by the municipality</w:t>
      </w:r>
      <w:r w:rsidR="004F2A5F">
        <w:t>. W</w:t>
      </w:r>
      <w:r>
        <w:t>hen the request comes from the Dispatcher, the component starts to aggregate the data that he can get through the Report Data Interface exposed by the Data Manager Adapter, when the result is available it is sent back to the user or the municipality</w:t>
      </w:r>
      <w:r w:rsidR="004F2A5F">
        <w:t>. T</w:t>
      </w:r>
      <w:r>
        <w:t>he component also use</w:t>
      </w:r>
      <w:r w:rsidR="004F2A5F">
        <w:t>s</w:t>
      </w:r>
      <w:r>
        <w:t xml:space="preserve"> the Maps Service, </w:t>
      </w:r>
      <w:r w:rsidR="004F2A5F">
        <w:t xml:space="preserve">through </w:t>
      </w:r>
      <w:r>
        <w:t>the Maps Service Interface</w:t>
      </w:r>
      <w:r w:rsidR="004F2A5F">
        <w:t>. T</w:t>
      </w:r>
      <w:r>
        <w:t xml:space="preserve">his component </w:t>
      </w:r>
      <w:r w:rsidR="004F2A5F">
        <w:t>can</w:t>
      </w:r>
      <w:r>
        <w:t xml:space="preserve"> receive</w:t>
      </w:r>
      <w:r w:rsidR="004F2A5F">
        <w:t xml:space="preserve"> </w:t>
      </w:r>
      <w:r>
        <w:t xml:space="preserve">the requests from the </w:t>
      </w:r>
      <w:r w:rsidR="004F2A5F">
        <w:t>m</w:t>
      </w:r>
      <w:r>
        <w:t xml:space="preserve">unicipality to get all the latest reports made by the users, it will get them through the Data Manager </w:t>
      </w:r>
      <w:r w:rsidR="004F2A5F">
        <w:t>Adapter,</w:t>
      </w:r>
      <w:r>
        <w:t xml:space="preserve"> and it will send the latest reports to the Municipality</w:t>
      </w:r>
      <w:r w:rsidR="004F2A5F">
        <w:t>.</w:t>
      </w:r>
    </w:p>
    <w:p w14:paraId="0BFCE783" w14:textId="357C81E4" w:rsidR="004F2A5F" w:rsidRDefault="00F13A8E" w:rsidP="004F2A5F">
      <w:pPr>
        <w:pStyle w:val="ListParagraph"/>
        <w:numPr>
          <w:ilvl w:val="0"/>
          <w:numId w:val="34"/>
        </w:numPr>
      </w:pPr>
      <w:r w:rsidRPr="004F2A5F">
        <w:rPr>
          <w:b/>
          <w:bCs/>
        </w:rPr>
        <w:t>Suggestion Manager</w:t>
      </w:r>
      <w:r w:rsidR="004F2A5F">
        <w:t xml:space="preserve">: </w:t>
      </w:r>
      <w:r>
        <w:t xml:space="preserve">this component identifies the possible intervention that a municipality can carry out in order to reduce the number of </w:t>
      </w:r>
      <w:r w:rsidR="003B4563">
        <w:t>violations</w:t>
      </w:r>
      <w:r w:rsidR="004F2A5F">
        <w:t>. W</w:t>
      </w:r>
      <w:r>
        <w:t xml:space="preserve">hen a municipality asks for </w:t>
      </w:r>
      <w:r w:rsidR="004F2A5F">
        <w:t>some suggestions</w:t>
      </w:r>
      <w:r>
        <w:t xml:space="preserve">, the request is sent from the Dispatcher to this component, the component will </w:t>
      </w:r>
      <w:r>
        <w:lastRenderedPageBreak/>
        <w:t xml:space="preserve">receive the identity of the municipality that asks for suggestions and the most common violations in </w:t>
      </w:r>
      <w:r w:rsidR="004F2A5F">
        <w:t>its</w:t>
      </w:r>
      <w:r>
        <w:t xml:space="preserve"> area, that has been previously requested by the Dispatcher to the Data Analysis Manager</w:t>
      </w:r>
      <w:r w:rsidR="004F2A5F">
        <w:t>. B</w:t>
      </w:r>
      <w:r>
        <w:t xml:space="preserve">ased on the information received, it finds out some </w:t>
      </w:r>
      <w:r w:rsidR="004F2A5F">
        <w:t>action that can be taken</w:t>
      </w:r>
      <w:r>
        <w:t>, the suggestions found are sent back to the municipality</w:t>
      </w:r>
      <w:r w:rsidR="004F2A5F">
        <w:t>.</w:t>
      </w:r>
    </w:p>
    <w:p w14:paraId="2174D9F9" w14:textId="77777777" w:rsidR="00204DCE" w:rsidRDefault="00F13A8E" w:rsidP="00204DCE">
      <w:pPr>
        <w:pStyle w:val="ListParagraph"/>
        <w:numPr>
          <w:ilvl w:val="0"/>
          <w:numId w:val="34"/>
        </w:numPr>
      </w:pPr>
      <w:r w:rsidRPr="00204DCE">
        <w:rPr>
          <w:b/>
          <w:bCs/>
        </w:rPr>
        <w:t>Access Report Manager</w:t>
      </w:r>
      <w:r w:rsidR="00204DCE">
        <w:t xml:space="preserve">: </w:t>
      </w:r>
      <w:r>
        <w:t>it</w:t>
      </w:r>
      <w:r w:rsidR="00204DCE">
        <w:t xml:space="preserve"> is</w:t>
      </w:r>
      <w:r>
        <w:t xml:space="preserve"> the component that expose</w:t>
      </w:r>
      <w:r w:rsidR="00204DCE">
        <w:t>s</w:t>
      </w:r>
      <w:r>
        <w:t xml:space="preserve"> the method used by the municipality to access the violations reported t</w:t>
      </w:r>
      <w:r w:rsidR="00204DCE">
        <w:t>o</w:t>
      </w:r>
      <w:r>
        <w:t xml:space="preserve"> </w:t>
      </w:r>
      <w:r w:rsidR="00204DCE">
        <w:t>SafeStreets</w:t>
      </w:r>
      <w:r>
        <w:t>’ system by the users</w:t>
      </w:r>
      <w:r w:rsidR="00204DCE">
        <w:t>. T</w:t>
      </w:r>
      <w:r>
        <w:t>his component is used by the Municipality to automatically get the latest reports made by the users</w:t>
      </w:r>
      <w:r w:rsidR="00204DCE">
        <w:t>. T</w:t>
      </w:r>
      <w:r>
        <w:t>he incoming requests will be forwarded to the Dispatcher that will then ask the Data Analysis Manager to return the latest reports</w:t>
      </w:r>
      <w:r w:rsidR="00204DCE">
        <w:t>. I</w:t>
      </w:r>
      <w:r>
        <w:t>t</w:t>
      </w:r>
      <w:r w:rsidR="00204DCE">
        <w:t xml:space="preserve"> i</w:t>
      </w:r>
      <w:r>
        <w:t>s important to remark that the municipality can also ask for the latest reports from the mobile or web interface, by sending a request directly to the Dispatcher</w:t>
      </w:r>
      <w:r w:rsidR="00204DCE">
        <w:t>.</w:t>
      </w:r>
    </w:p>
    <w:p w14:paraId="4EF316F0" w14:textId="77777777" w:rsidR="002D7464" w:rsidRDefault="00F13A8E" w:rsidP="002D7464">
      <w:pPr>
        <w:pStyle w:val="ListParagraph"/>
        <w:numPr>
          <w:ilvl w:val="0"/>
          <w:numId w:val="34"/>
        </w:numPr>
      </w:pPr>
      <w:r w:rsidRPr="00204DCE">
        <w:rPr>
          <w:b/>
          <w:bCs/>
        </w:rPr>
        <w:t>Data Integration Manager</w:t>
      </w:r>
      <w:r w:rsidR="00204DCE">
        <w:t xml:space="preserve">: </w:t>
      </w:r>
      <w:r>
        <w:t>is the component responsible to maintain the data memorize</w:t>
      </w:r>
      <w:r w:rsidR="00204DCE">
        <w:t>d</w:t>
      </w:r>
      <w:r>
        <w:t xml:space="preserve"> by the system up to date</w:t>
      </w:r>
      <w:r w:rsidR="00204DCE">
        <w:t xml:space="preserve"> with the municipalities that offer the data integration. I</w:t>
      </w:r>
      <w:r>
        <w:t>t uses the method exposed by the Municipality Interface, implemented by the municipalities</w:t>
      </w:r>
      <w:r w:rsidR="002D7464">
        <w:t>. T</w:t>
      </w:r>
      <w:r>
        <w:t>he component periodically or on request asks for the latest violations, then through the method exposed by the Report Data Interface, it memorize</w:t>
      </w:r>
      <w:r w:rsidR="002D7464">
        <w:t>s</w:t>
      </w:r>
      <w:r>
        <w:t xml:space="preserve"> the latest violations in the DB</w:t>
      </w:r>
      <w:r w:rsidR="002D7464">
        <w:t>.</w:t>
      </w:r>
    </w:p>
    <w:p w14:paraId="410EB66B" w14:textId="32E20E05" w:rsidR="002D7464" w:rsidRPr="00A80AB4" w:rsidRDefault="00863CE8" w:rsidP="002D7464">
      <w:pPr>
        <w:pStyle w:val="ListParagraph"/>
        <w:numPr>
          <w:ilvl w:val="0"/>
          <w:numId w:val="34"/>
        </w:numPr>
      </w:pPr>
      <w:r>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2D7464">
        <w:rPr>
          <w:b/>
          <w:bCs/>
        </w:rPr>
        <w:t>Data Manager Adapter</w:t>
      </w:r>
      <w:r w:rsidR="002D7464">
        <w:t xml:space="preserve">: </w:t>
      </w:r>
      <w:r w:rsidR="002D7464" w:rsidRPr="002D7464">
        <w:t>this component is used as an adapter for the DBMS Provided Interface</w:t>
      </w:r>
      <w:r w:rsidR="002D7464">
        <w:t>. T</w:t>
      </w:r>
      <w:r w:rsidR="002D7464" w:rsidRPr="002D7464">
        <w:t>he interface</w:t>
      </w:r>
      <w:r w:rsidR="002D7464">
        <w:t>s</w:t>
      </w:r>
      <w:r w:rsidR="002D7464" w:rsidRPr="002D7464">
        <w:t xml:space="preserve"> exposed by this component are highlighted in the </w:t>
      </w:r>
      <w:r w:rsidR="002D7464">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5A328ABC" w:rsidR="00500AD4" w:rsidRPr="00082258" w:rsidRDefault="00500AD4" w:rsidP="002D7464">
                            <w:pPr>
                              <w:pStyle w:val="Caption"/>
                              <w:rPr>
                                <w:b/>
                                <w:bCs/>
                              </w:rPr>
                            </w:pPr>
                            <w:bookmarkStart w:id="22" w:name="_Ref26529976"/>
                            <w:r>
                              <w:t xml:space="preserve">Figure </w:t>
                            </w:r>
                            <w:r>
                              <w:fldChar w:fldCharType="begin"/>
                            </w:r>
                            <w:r>
                              <w:instrText xml:space="preserve"> SEQ Figure \* ARABIC </w:instrText>
                            </w:r>
                            <w:r>
                              <w:fldChar w:fldCharType="separate"/>
                            </w:r>
                            <w:r w:rsidR="008E5FD4">
                              <w:rPr>
                                <w:noProof/>
                              </w:rPr>
                              <w:t>4</w:t>
                            </w:r>
                            <w:r>
                              <w:fldChar w:fldCharType="end"/>
                            </w:r>
                            <w:bookmarkEnd w:id="22"/>
                            <w:r>
                              <w:t xml:space="preserve"> </w:t>
                            </w:r>
                            <w:r w:rsidRPr="006E6F7F">
                              <w:t>–</w:t>
                            </w:r>
                            <w:r>
                              <w:t xml:space="preserve"> Interfaces of the DataManagerAdap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" stroked="f">
                <v:textbox style="mso-fit-shape-to-text:t" inset="0,0,0,0">
                  <w:txbxContent>
                    <w:p w14:paraId="6D4C2C9B" w14:textId="5A328ABC" w:rsidR="00500AD4" w:rsidRPr="00082258" w:rsidRDefault="00500AD4" w:rsidP="002D7464">
                      <w:pPr>
                        <w:pStyle w:val="Caption"/>
                        <w:rPr>
                          <w:b/>
                          <w:bCs/>
                        </w:rPr>
                      </w:pPr>
                      <w:bookmarkStart w:id="23" w:name="_Ref26529976"/>
                      <w:r>
                        <w:t xml:space="preserve">Figure </w:t>
                      </w:r>
                      <w:r>
                        <w:fldChar w:fldCharType="begin"/>
                      </w:r>
                      <w:r>
                        <w:instrText xml:space="preserve"> SEQ Figure \* ARABIC </w:instrText>
                      </w:r>
                      <w:r>
                        <w:fldChar w:fldCharType="separate"/>
                      </w:r>
                      <w:r w:rsidR="008E5FD4">
                        <w:rPr>
                          <w:noProof/>
                        </w:rPr>
                        <w:t>4</w:t>
                      </w:r>
                      <w:r>
                        <w:fldChar w:fldCharType="end"/>
                      </w:r>
                      <w:bookmarkEnd w:id="23"/>
                      <w:r>
                        <w:t xml:space="preserve"> </w:t>
                      </w:r>
                      <w:r w:rsidRPr="006E6F7F">
                        <w:t>–</w:t>
                      </w:r>
                      <w:r>
                        <w:t xml:space="preserve"> Interfaces of the DataManagerAdapter</w:t>
                      </w:r>
                    </w:p>
                  </w:txbxContent>
                </v:textbox>
                <w10:wrap type="square"/>
              </v:shape>
            </w:pict>
          </mc:Fallback>
        </mc:AlternateContent>
      </w:r>
      <w:r w:rsidR="002D7464">
        <w:fldChar w:fldCharType="begin"/>
      </w:r>
      <w:r w:rsidR="002D7464">
        <w:instrText xml:space="preserve"> REF _Ref26529976 \h </w:instrText>
      </w:r>
      <w:r w:rsidR="002D7464">
        <w:fldChar w:fldCharType="separate"/>
      </w:r>
      <w:r w:rsidR="008E5FD4">
        <w:t xml:space="preserve">Figure </w:t>
      </w:r>
      <w:r w:rsidR="008E5FD4">
        <w:rPr>
          <w:noProof/>
        </w:rPr>
        <w:t>4</w:t>
      </w:r>
      <w:r w:rsidR="002D7464">
        <w:fldChar w:fldCharType="end"/>
      </w:r>
      <w:r w:rsidR="002D7464" w:rsidRPr="002D7464">
        <w:t xml:space="preserve">: the component </w:t>
      </w:r>
      <w:r w:rsidR="002D7464">
        <w:t>must</w:t>
      </w:r>
      <w:r w:rsidR="002D7464" w:rsidRPr="002D7464">
        <w:t xml:space="preserve"> implement the User Data Interface that </w:t>
      </w:r>
      <w:r w:rsidR="002D7464">
        <w:t xml:space="preserve">allows to </w:t>
      </w:r>
      <w:r w:rsidR="002D7464" w:rsidRPr="002D7464">
        <w:t>access the data of the user, similarly the Municipality Data Interface allows to access the data of the municipalities</w:t>
      </w:r>
      <w:r w:rsidR="002D7464">
        <w:t>. T</w:t>
      </w:r>
      <w:r w:rsidR="002D7464" w:rsidRPr="002D7464">
        <w:t xml:space="preserve">he component </w:t>
      </w:r>
      <w:r w:rsidR="002D7464">
        <w:t xml:space="preserve">also </w:t>
      </w:r>
      <w:r w:rsidR="002D7464" w:rsidRPr="002D7464">
        <w:t xml:space="preserve">implements the Report Data Interface that allows to </w:t>
      </w:r>
      <w:r w:rsidR="002D7464">
        <w:t xml:space="preserve">store and </w:t>
      </w:r>
      <w:r w:rsidR="002D7464" w:rsidRPr="002D7464">
        <w:t>retrieve the report</w:t>
      </w:r>
      <w:r w:rsidR="002D7464">
        <w:t>s</w:t>
      </w:r>
      <w:r w:rsidR="002D7464" w:rsidRPr="002D7464">
        <w:t xml:space="preserve"> memorized in the system</w:t>
      </w:r>
      <w:r w:rsidR="002D7464">
        <w:t xml:space="preserve">. </w:t>
      </w:r>
      <w:r>
        <w:t>I</w:t>
      </w:r>
      <w:r w:rsidR="002D7464" w:rsidRPr="002D7464">
        <w:t>t also use</w:t>
      </w:r>
      <w:r w:rsidR="007A6191">
        <w:t>s</w:t>
      </w:r>
      <w:r w:rsidR="002D7464" w:rsidRPr="002D7464">
        <w:t xml:space="preserve"> the Data Integration Interface that is the interface exposed by the Data Integration Manager and it</w:t>
      </w:r>
      <w:r w:rsidR="007A6191">
        <w:t xml:space="preserve"> i</w:t>
      </w:r>
      <w:r w:rsidR="002D7464" w:rsidRPr="002D7464">
        <w:t xml:space="preserve">s used </w:t>
      </w:r>
      <w:r w:rsidR="007A6191">
        <w:t xml:space="preserve">to update </w:t>
      </w:r>
      <w:r w:rsidR="002D7464" w:rsidRPr="002D7464">
        <w:t>the violations obtained from the Municipality.</w:t>
      </w:r>
    </w:p>
    <w:p w14:paraId="5699C049" w14:textId="128F51A8" w:rsidR="006A1DFE" w:rsidRDefault="006A1DFE" w:rsidP="006A1DFE">
      <w:pPr>
        <w:pStyle w:val="Heading2"/>
      </w:pPr>
      <w:bookmarkStart w:id="24" w:name="_Toc26523111"/>
      <w:r>
        <w:t>Deployment view</w:t>
      </w:r>
      <w:bookmarkEnd w:id="24"/>
    </w:p>
    <w:p w14:paraId="1F3C52E7" w14:textId="52EFECAE" w:rsidR="006A1DFE" w:rsidRDefault="006471BC" w:rsidP="006A1DFE">
      <w:r>
        <w:t>Th</w:t>
      </w:r>
      <w:r w:rsidRPr="006471BC">
        <w:t>e next picture shows how the system will be deployed on the various machines.</w:t>
      </w:r>
    </w:p>
    <w:p w14:paraId="21C6C786" w14:textId="77777777" w:rsidR="006471BC" w:rsidRDefault="006471BC" w:rsidP="006471BC">
      <w:pPr>
        <w:keepNext/>
        <w:jc w:val="center"/>
      </w:pPr>
      <w:r w:rsidRPr="007C13A3">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4F4BD3ED" w:rsidR="006471BC" w:rsidRPr="006471BC" w:rsidRDefault="006471BC" w:rsidP="006471BC">
      <w:pPr>
        <w:pStyle w:val="Caption"/>
      </w:pPr>
      <w:bookmarkStart w:id="25" w:name="_Ref26535933"/>
      <w:r w:rsidRPr="006471BC">
        <w:t xml:space="preserve">Figure </w:t>
      </w:r>
      <w:r w:rsidRPr="006471BC">
        <w:fldChar w:fldCharType="begin"/>
      </w:r>
      <w:r w:rsidRPr="006471BC">
        <w:instrText xml:space="preserve"> SEQ Figure \* ARABIC </w:instrText>
      </w:r>
      <w:r w:rsidRPr="006471BC">
        <w:fldChar w:fldCharType="separate"/>
      </w:r>
      <w:r w:rsidR="008E5FD4">
        <w:rPr>
          <w:noProof/>
        </w:rPr>
        <w:t>5</w:t>
      </w:r>
      <w:r w:rsidRPr="006471BC">
        <w:fldChar w:fldCharType="end"/>
      </w:r>
      <w:bookmarkEnd w:id="25"/>
      <w:r w:rsidRPr="006471BC">
        <w:t xml:space="preserve"> – Deployment diagram</w:t>
      </w:r>
    </w:p>
    <w:p w14:paraId="7B37A46D" w14:textId="1AA92B56" w:rsidR="006471BC" w:rsidRDefault="006471BC" w:rsidP="006471BC">
      <w:r>
        <w:t>The architecture is divided in four tiers, there are the machines of the user and of the municipality, the web server, the application server and the data server.</w:t>
      </w:r>
    </w:p>
    <w:p w14:paraId="69B35E0B" w14:textId="7BB24D68" w:rsidR="006471BC" w:rsidRDefault="006471BC" w:rsidP="006471BC">
      <w:r>
        <w:t>The presentation layer is split between the machines of the user and of the municipality and the web server. The application layer is on the application server and the data layer is on the data server.</w:t>
      </w:r>
    </w:p>
    <w:p w14:paraId="212BBC51" w14:textId="37D5F123" w:rsidR="006471BC" w:rsidRDefault="006471BC" w:rsidP="006471BC">
      <w:r>
        <w:t>The user and the municipality can use the SafeStreets’ mobile app on the smartphone and the SafeStreets’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Default="006471BC" w:rsidP="006471BC">
      <w:r>
        <w:t>The web server app is on the web server, which communicates with the SafeStreets’ web app to provide the web pages and with the application server to forward the requests of the user or of the municipality.</w:t>
      </w:r>
    </w:p>
    <w:p w14:paraId="283931AC" w14:textId="3DB6D719" w:rsidR="006471BC" w:rsidRDefault="006471BC" w:rsidP="006471BC">
      <w:r>
        <w:t>On the application server there is the Application server app, it communicates with the web server, the data server to store and load the data, the SafeStreets’ mobile app to answer the requests of the user and the municipality’s server.</w:t>
      </w:r>
    </w:p>
    <w:p w14:paraId="06CBB4BB" w14:textId="4613ACFD" w:rsidR="006A1DFE" w:rsidRDefault="006A1DFE" w:rsidP="006A1DFE">
      <w:pPr>
        <w:pStyle w:val="Heading2"/>
      </w:pPr>
      <w:bookmarkStart w:id="26" w:name="_Toc26523112"/>
      <w:r>
        <w:t>Runtime view</w:t>
      </w:r>
      <w:bookmarkEnd w:id="26"/>
    </w:p>
    <w:p w14:paraId="67F2B9EB" w14:textId="63775E26" w:rsidR="006471BC" w:rsidRDefault="006471BC" w:rsidP="006471BC">
      <w:r>
        <w:t>In this section will be better clarified the behaviour of the system at runtime, in terms of function call</w:t>
      </w:r>
      <w:r w:rsidR="00764846">
        <w:t>s</w:t>
      </w:r>
      <w:r>
        <w:t>, in order to specify the sequence of operations done to carry out a certain task.</w:t>
      </w:r>
    </w:p>
    <w:p w14:paraId="65D3483B" w14:textId="3CD40C4C" w:rsidR="006471BC" w:rsidRDefault="00764846" w:rsidP="006471BC">
      <w:r>
        <w:lastRenderedPageBreak/>
        <w:t>The</w:t>
      </w:r>
      <w:r w:rsidR="006471BC">
        <w:t xml:space="preserve"> Dispatcher, as said before, act</w:t>
      </w:r>
      <w:r>
        <w:t xml:space="preserve">s </w:t>
      </w:r>
      <w:r w:rsidR="006471BC">
        <w:t xml:space="preserve">as an orchestrator for the completion of all the tasks. In all the following sequence diagram, except for the login and the registration, is implicit that in order to use the services exposed by the system, the client </w:t>
      </w:r>
      <w:r>
        <w:t>must have performed</w:t>
      </w:r>
      <w:r w:rsidR="006471BC">
        <w:t xml:space="preserve"> a login operation.</w:t>
      </w:r>
    </w:p>
    <w:p w14:paraId="54A91E6B" w14:textId="31279827" w:rsidR="006A1DFE" w:rsidRDefault="00764846" w:rsidP="006471BC">
      <w:r>
        <w:t>In the following diagrams, t</w:t>
      </w:r>
      <w:r w:rsidR="006471BC">
        <w:t>he metho</w:t>
      </w:r>
      <w:r w:rsidR="007A6191">
        <w:t>d-</w:t>
      </w:r>
      <w:r w:rsidR="006471BC">
        <w:t>call</w:t>
      </w:r>
      <w:r>
        <w:t>s</w:t>
      </w:r>
      <w:r w:rsidR="006471BC">
        <w:t xml:space="preserve"> on the Web Server are made by the We</w:t>
      </w:r>
      <w:r>
        <w:t>b</w:t>
      </w:r>
      <w:r w:rsidR="006471BC">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t xml:space="preserve"> To improve clarity, in some cases the returned value or an error are</w:t>
      </w:r>
      <w:r w:rsidR="006471BC">
        <w:t xml:space="preserve"> indicated,</w:t>
      </w:r>
      <w:r>
        <w:t xml:space="preserve"> followed by </w:t>
      </w:r>
      <w:r w:rsidR="006471BC">
        <w:t>the name that represent</w:t>
      </w:r>
      <w:r>
        <w:t>s</w:t>
      </w:r>
      <w:r w:rsidR="006471BC">
        <w:t xml:space="preserve"> the object returned. If the returned arrow doe</w:t>
      </w:r>
      <w:r>
        <w:t>s not</w:t>
      </w:r>
      <w:r w:rsidR="006471BC">
        <w:t xml:space="preserve"> have </w:t>
      </w:r>
      <w:r>
        <w:t>any</w:t>
      </w:r>
      <w:r w:rsidR="006471BC">
        <w:t xml:space="preserve">thing </w:t>
      </w:r>
      <w:r>
        <w:t xml:space="preserve">it </w:t>
      </w:r>
      <w:r w:rsidR="006471BC">
        <w:t>means that the method does</w:t>
      </w:r>
      <w:r>
        <w:t xml:space="preserve"> not</w:t>
      </w:r>
      <w:r w:rsidR="006471BC">
        <w:t xml:space="preserve"> return anything and</w:t>
      </w:r>
      <w:r>
        <w:t xml:space="preserve"> completed successfully</w:t>
      </w:r>
      <w:r w:rsidR="006471BC">
        <w:t>.</w:t>
      </w:r>
    </w:p>
    <w:p w14:paraId="1D07E2BA" w14:textId="5E0FDA7F" w:rsidR="00764846" w:rsidRDefault="00764846" w:rsidP="00764846">
      <w:pPr>
        <w:pStyle w:val="Heading4"/>
      </w:pPr>
      <w:r>
        <w:t>User Login</w:t>
      </w:r>
    </w:p>
    <w:p w14:paraId="45E42605" w14:textId="7FF260BB" w:rsidR="00764846" w:rsidRDefault="001B4163" w:rsidP="00764846">
      <w:pPr>
        <w:keepNext/>
        <w:jc w:val="center"/>
      </w:pPr>
      <w:r>
        <w:rPr>
          <w:noProof/>
        </w:rPr>
        <w:object w:dxaOrig="13246" w:dyaOrig="8055" w14:anchorId="60B7A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81.7pt;height:293.1pt;mso-width-percent:0;mso-height-percent:0;mso-width-percent:0;mso-height-percent:0" o:ole="">
            <v:imagedata r:id="rId20" o:title=""/>
          </v:shape>
          <o:OLEObject Type="Embed" ProgID="Visio.Drawing.15" ShapeID="_x0000_i1033" DrawAspect="Content" ObjectID="_1637430687" r:id="rId21"/>
        </w:object>
      </w:r>
    </w:p>
    <w:p w14:paraId="213E334C" w14:textId="567C5F48" w:rsidR="00764846" w:rsidRDefault="00764846" w:rsidP="00764846">
      <w:pPr>
        <w:pStyle w:val="Caption"/>
      </w:pPr>
      <w:r>
        <w:t xml:space="preserve">Figure </w:t>
      </w:r>
      <w:r>
        <w:fldChar w:fldCharType="begin"/>
      </w:r>
      <w:r>
        <w:instrText xml:space="preserve"> SEQ Figure \* ARABIC </w:instrText>
      </w:r>
      <w:r>
        <w:fldChar w:fldCharType="separate"/>
      </w:r>
      <w:r w:rsidR="008E5FD4">
        <w:rPr>
          <w:noProof/>
        </w:rPr>
        <w:t>6</w:t>
      </w:r>
      <w:r>
        <w:fldChar w:fldCharType="end"/>
      </w:r>
      <w:r>
        <w:t xml:space="preserve"> </w:t>
      </w:r>
      <w:r w:rsidRPr="00380C3D">
        <w:t>–</w:t>
      </w:r>
      <w:r>
        <w:t xml:space="preserve"> Sequence diagram of the Login operation</w:t>
      </w:r>
    </w:p>
    <w:p w14:paraId="0461F465" w14:textId="4007303C" w:rsidR="00764846" w:rsidRPr="00764846" w:rsidRDefault="00764846" w:rsidP="00764846">
      <w:r w:rsidRPr="00764846">
        <w:t>This Sequence Diagram represents the orchestration of operation</w:t>
      </w:r>
      <w:r>
        <w:t>s</w:t>
      </w:r>
      <w:r w:rsidRPr="00764846">
        <w:t xml:space="preserve"> carried out in order to perform the login, either </w:t>
      </w:r>
      <w:r>
        <w:t xml:space="preserve">by </w:t>
      </w:r>
      <w:r w:rsidRPr="00764846">
        <w:t>the user or the municipality. The operation of login can be performed both from the mobile app</w:t>
      </w:r>
      <w:r>
        <w:t xml:space="preserve"> and</w:t>
      </w:r>
      <w:r w:rsidRPr="00764846">
        <w:t xml:space="preserve"> from the web app through a browser, the sequence of operation is the same, but in the first part we need to insert an intermediate Web Server that forward</w:t>
      </w:r>
      <w:r>
        <w:t>s</w:t>
      </w:r>
      <w:r w:rsidRPr="00764846">
        <w:t xml:space="preserve"> the requests coming from the client to the Dispatcher. After the login operation the user is recognized by the system and all the services expose</w:t>
      </w:r>
      <w:r w:rsidR="00B32D52">
        <w:t>d</w:t>
      </w:r>
      <w:r w:rsidRPr="00764846">
        <w:t xml:space="preserve"> by </w:t>
      </w:r>
      <w:r w:rsidR="00B32D52" w:rsidRPr="00764846">
        <w:t>SafeStreets</w:t>
      </w:r>
      <w:r w:rsidRPr="00764846">
        <w:t xml:space="preserve"> system can be accessed.</w:t>
      </w:r>
    </w:p>
    <w:p w14:paraId="6421BE2E" w14:textId="05E7940A" w:rsidR="00764846" w:rsidRDefault="00B32D52" w:rsidP="00B32D52">
      <w:pPr>
        <w:pStyle w:val="Heading4"/>
      </w:pPr>
      <w:r>
        <w:lastRenderedPageBreak/>
        <w:t>Submit Report</w:t>
      </w:r>
    </w:p>
    <w:p w14:paraId="1A99B86B" w14:textId="65B4F588" w:rsidR="00B32D52" w:rsidRDefault="001B4163" w:rsidP="00B32D52">
      <w:pPr>
        <w:keepNext/>
        <w:jc w:val="center"/>
      </w:pPr>
      <w:r>
        <w:rPr>
          <w:noProof/>
        </w:rPr>
        <w:object w:dxaOrig="15541" w:dyaOrig="9496" w14:anchorId="65C84159">
          <v:shape id="_x0000_i1032" type="#_x0000_t75" alt="" style="width:481.7pt;height:294.35pt;mso-width-percent:0;mso-height-percent:0;mso-width-percent:0;mso-height-percent:0" o:ole="">
            <v:imagedata r:id="rId22" o:title=""/>
          </v:shape>
          <o:OLEObject Type="Embed" ProgID="Visio.Drawing.15" ShapeID="_x0000_i1032" DrawAspect="Content" ObjectID="_1637430688" r:id="rId23"/>
        </w:object>
      </w:r>
    </w:p>
    <w:p w14:paraId="2026ED5F" w14:textId="130BB7B1" w:rsidR="00B32D52" w:rsidRDefault="00B32D52" w:rsidP="00B32D52">
      <w:pPr>
        <w:pStyle w:val="Caption"/>
      </w:pPr>
      <w:r>
        <w:t xml:space="preserve">Figure </w:t>
      </w:r>
      <w:r>
        <w:fldChar w:fldCharType="begin"/>
      </w:r>
      <w:r>
        <w:instrText xml:space="preserve"> SEQ Figure \* ARABIC </w:instrText>
      </w:r>
      <w:r>
        <w:fldChar w:fldCharType="separate"/>
      </w:r>
      <w:r w:rsidR="008E5FD4">
        <w:rPr>
          <w:noProof/>
        </w:rPr>
        <w:t>7</w:t>
      </w:r>
      <w:r>
        <w:fldChar w:fldCharType="end"/>
      </w:r>
      <w:r>
        <w:t xml:space="preserve"> </w:t>
      </w:r>
      <w:r w:rsidRPr="001F1D94">
        <w:t>–</w:t>
      </w:r>
      <w:r>
        <w:t xml:space="preserve"> Sequence diagram of the Submit report operation</w:t>
      </w:r>
    </w:p>
    <w:p w14:paraId="422B8158" w14:textId="2C340F1A" w:rsidR="00B32D52" w:rsidRDefault="00B32D52" w:rsidP="00B32D52">
      <w:r w:rsidRPr="00B32D52">
        <w:t>This is the sequence of method invocation</w:t>
      </w:r>
      <w:r>
        <w:t>s</w:t>
      </w:r>
      <w:r w:rsidRPr="00B32D52">
        <w:t xml:space="preserve"> performed to submit a report violation</w:t>
      </w:r>
      <w:r>
        <w:t>:</w:t>
      </w:r>
      <w:r w:rsidRPr="00B32D52">
        <w:t xml:space="preserve"> first of all the Dispatcher needs to verify the identity of the user, it contacts the Authorization Manager that returns an </w:t>
      </w:r>
      <w:r>
        <w:t>A</w:t>
      </w:r>
      <w:r w:rsidRPr="00B32D52">
        <w:t xml:space="preserve">ccessType based on the credentials of the user. At the end </w:t>
      </w:r>
      <w:r>
        <w:t xml:space="preserve">of the tracks </w:t>
      </w:r>
      <w:r w:rsidRPr="00B32D52">
        <w:t>there is no</w:t>
      </w:r>
      <w:r>
        <w:t xml:space="preserve"> cross</w:t>
      </w:r>
      <w:r w:rsidRPr="00B32D52">
        <w:t xml:space="preserve"> because the computation goes on</w:t>
      </w:r>
      <w:r>
        <w:t xml:space="preserve"> – </w:t>
      </w:r>
      <w:r w:rsidRPr="00B32D52">
        <w:t>as described in the below sequence diagram</w:t>
      </w:r>
      <w:r>
        <w:t xml:space="preserve"> – </w:t>
      </w:r>
      <w:r w:rsidRPr="00B32D52">
        <w:t>in order to elaborate the report, the component</w:t>
      </w:r>
      <w:r>
        <w:t>s</w:t>
      </w:r>
      <w:r w:rsidRPr="00B32D52">
        <w:t xml:space="preserve"> are still </w:t>
      </w:r>
      <w:r>
        <w:t>alive</w:t>
      </w:r>
      <w:r w:rsidRPr="00B32D52">
        <w:t>.</w:t>
      </w:r>
    </w:p>
    <w:p w14:paraId="177F6AE1" w14:textId="64D1B6D6" w:rsidR="00B32D52" w:rsidRDefault="00B32D52" w:rsidP="00B32D52">
      <w:pPr>
        <w:pStyle w:val="Heading4"/>
      </w:pPr>
      <w:r>
        <w:lastRenderedPageBreak/>
        <w:t>Report Elaboration</w:t>
      </w:r>
    </w:p>
    <w:p w14:paraId="0DC0B57C" w14:textId="50ADDC50" w:rsidR="00B32D52" w:rsidRDefault="001B4163" w:rsidP="00B32D52">
      <w:pPr>
        <w:keepNext/>
        <w:jc w:val="center"/>
      </w:pPr>
      <w:r>
        <w:rPr>
          <w:noProof/>
        </w:rPr>
        <w:object w:dxaOrig="16471" w:dyaOrig="10636" w14:anchorId="01EB49D4">
          <v:shape id="_x0000_i1031" type="#_x0000_t75" alt="" style="width:481.7pt;height:310.95pt;mso-width-percent:0;mso-height-percent:0;mso-width-percent:0;mso-height-percent:0" o:ole="">
            <v:imagedata r:id="rId24" o:title=""/>
          </v:shape>
          <o:OLEObject Type="Embed" ProgID="Visio.Drawing.15" ShapeID="_x0000_i1031" DrawAspect="Content" ObjectID="_1637430689" r:id="rId25"/>
        </w:object>
      </w:r>
    </w:p>
    <w:p w14:paraId="5C601232" w14:textId="44F6BEC5" w:rsidR="00B32D52" w:rsidRDefault="00B32D52" w:rsidP="00B32D52">
      <w:pPr>
        <w:pStyle w:val="Caption"/>
      </w:pPr>
      <w:r>
        <w:t xml:space="preserve">Figure </w:t>
      </w:r>
      <w:r>
        <w:fldChar w:fldCharType="begin"/>
      </w:r>
      <w:r>
        <w:instrText xml:space="preserve"> SEQ Figure \* ARABIC </w:instrText>
      </w:r>
      <w:r>
        <w:fldChar w:fldCharType="separate"/>
      </w:r>
      <w:r w:rsidR="008E5FD4">
        <w:rPr>
          <w:noProof/>
        </w:rPr>
        <w:t>8</w:t>
      </w:r>
      <w:r>
        <w:fldChar w:fldCharType="end"/>
      </w:r>
      <w:r>
        <w:t xml:space="preserve"> </w:t>
      </w:r>
      <w:r w:rsidRPr="00CB2456">
        <w:t>–</w:t>
      </w:r>
      <w:r>
        <w:t xml:space="preserve"> Sequence diagram of the Report elaboration</w:t>
      </w:r>
    </w:p>
    <w:p w14:paraId="70EA44EA" w14:textId="698C95E7" w:rsidR="00B32D52" w:rsidRDefault="00B32D52" w:rsidP="00B32D52">
      <w:r w:rsidRPr="00B32D52">
        <w:t xml:space="preserve">This sequence of operations defines how the elaboration of a report is done by the system: after the system has received a report from a user, after what happened in the previous sequence diagram, it tries to </w:t>
      </w:r>
      <w:r>
        <w:t>complete</w:t>
      </w:r>
      <w:r w:rsidRPr="00B32D52">
        <w:t xml:space="preserve"> the report by looking at the license plate and position of the violations</w:t>
      </w:r>
      <w:r>
        <w:t xml:space="preserve"> I</w:t>
      </w:r>
      <w:r w:rsidRPr="00B32D52">
        <w:t>n the second case the system will maintain both the coordinates and the address of the position returned by the Maps Service in the Place data structure</w:t>
      </w:r>
      <w:r>
        <w:t>. T</w:t>
      </w:r>
      <w:r w:rsidRPr="00B32D52">
        <w:t>he system call</w:t>
      </w:r>
      <w:r>
        <w:t>s</w:t>
      </w:r>
      <w:r w:rsidRPr="00B32D52">
        <w:t xml:space="preserve"> the geocodingCoordinates method if the user sends the coordinates to obtain the Place, otherwise if the system receives the address then it calls the method geocodingString. This is done to help the work of the Data Analysis Manager.</w:t>
      </w:r>
    </w:p>
    <w:p w14:paraId="515FB06F" w14:textId="1435C3D2" w:rsidR="00B32D52" w:rsidRDefault="00DA26DD" w:rsidP="00B32D52">
      <w:pPr>
        <w:pStyle w:val="Heading4"/>
      </w:pPr>
      <w:r>
        <w:t>Get A</w:t>
      </w:r>
      <w:r w:rsidR="00B32D52">
        <w:t>vailable Statistics</w:t>
      </w:r>
    </w:p>
    <w:p w14:paraId="54099FB4" w14:textId="7A393C98" w:rsidR="00B32D52" w:rsidRDefault="001B4163" w:rsidP="00B32D52">
      <w:pPr>
        <w:keepNext/>
        <w:jc w:val="center"/>
      </w:pPr>
      <w:r>
        <w:rPr>
          <w:noProof/>
        </w:rPr>
        <w:object w:dxaOrig="15766" w:dyaOrig="5956" w14:anchorId="2A750EED">
          <v:shape id="_x0000_i1030" type="#_x0000_t75" alt="" style="width:481.7pt;height:182.25pt;mso-width-percent:0;mso-height-percent:0;mso-width-percent:0;mso-height-percent:0" o:ole="">
            <v:imagedata r:id="rId26" o:title=""/>
          </v:shape>
          <o:OLEObject Type="Embed" ProgID="Visio.Drawing.15" ShapeID="_x0000_i1030" DrawAspect="Content" ObjectID="_1637430690" r:id="rId27"/>
        </w:object>
      </w:r>
    </w:p>
    <w:p w14:paraId="15C0AD2A" w14:textId="51315705" w:rsidR="00B32D52" w:rsidRDefault="00B32D52" w:rsidP="00B32D52">
      <w:pPr>
        <w:pStyle w:val="Caption"/>
      </w:pPr>
      <w:r>
        <w:t xml:space="preserve">Figure </w:t>
      </w:r>
      <w:r>
        <w:fldChar w:fldCharType="begin"/>
      </w:r>
      <w:r>
        <w:instrText xml:space="preserve"> SEQ Figure \* ARABIC </w:instrText>
      </w:r>
      <w:r>
        <w:fldChar w:fldCharType="separate"/>
      </w:r>
      <w:r w:rsidR="008E5FD4">
        <w:rPr>
          <w:noProof/>
        </w:rPr>
        <w:t>9</w:t>
      </w:r>
      <w:r>
        <w:fldChar w:fldCharType="end"/>
      </w:r>
      <w:r>
        <w:t xml:space="preserve"> </w:t>
      </w:r>
      <w:r w:rsidRPr="00AA67EA">
        <w:t>–</w:t>
      </w:r>
      <w:r>
        <w:t xml:space="preserve"> Sequence diagram of the Get available statistics operation</w:t>
      </w:r>
    </w:p>
    <w:p w14:paraId="0EB99445" w14:textId="341D2635" w:rsidR="00DA26DD" w:rsidRDefault="00DA26DD" w:rsidP="00DA26DD">
      <w:r>
        <w:lastRenderedPageBreak/>
        <w:t>In this case the sequence diagram highlights how the get statistics operation is performed: the user or the municipality wants to get some statistics from the system, so it asks to the system which are the available statistics according to the AccessType returned by the Authorization Manager. The AccessType will be an object that contains an enumeration of different access type. Each AccessType is associated with a set of operation that can be performed with it: based on the returned AccessType from the Authorization Manager, the system finds out what are the statistics that the user, in this case, can get.</w:t>
      </w:r>
    </w:p>
    <w:p w14:paraId="3E3781A3" w14:textId="4BBB85A0" w:rsidR="00DA26DD" w:rsidRDefault="00DA26DD" w:rsidP="00DA26DD">
      <w:r>
        <w:t>This sequence of operation returns only the available statistics to the user or municipality, the sequence of operation done to get the result of a statistics is defined in the following diagram.</w:t>
      </w:r>
    </w:p>
    <w:p w14:paraId="72E12DB8" w14:textId="1277B4C3" w:rsidR="00DA26DD" w:rsidRDefault="00DA26DD" w:rsidP="00DA26DD">
      <w:pPr>
        <w:pStyle w:val="Heading4"/>
      </w:pPr>
      <w:r>
        <w:t>Request Statistics</w:t>
      </w:r>
    </w:p>
    <w:p w14:paraId="0C8E8D71" w14:textId="7E8A134A" w:rsidR="00DA26DD" w:rsidRDefault="001B4163" w:rsidP="00DA26DD">
      <w:pPr>
        <w:keepNext/>
        <w:jc w:val="center"/>
      </w:pPr>
      <w:r>
        <w:rPr>
          <w:noProof/>
        </w:rPr>
        <w:object w:dxaOrig="28696" w:dyaOrig="13980" w14:anchorId="0F0476CC">
          <v:shape id="_x0000_i1029" type="#_x0000_t75" alt="" style="width:480.4pt;height:234.5pt;mso-width-percent:0;mso-height-percent:0;mso-width-percent:0;mso-height-percent:0" o:ole="">
            <v:imagedata r:id="rId28" o:title=""/>
          </v:shape>
          <o:OLEObject Type="Embed" ProgID="Visio.Drawing.15" ShapeID="_x0000_i1029" DrawAspect="Content" ObjectID="_1637430691" r:id="rId29"/>
        </w:object>
      </w:r>
    </w:p>
    <w:p w14:paraId="155E679F" w14:textId="0DA473BB" w:rsidR="00DA26DD" w:rsidRDefault="00DA26DD" w:rsidP="00DA26DD">
      <w:pPr>
        <w:pStyle w:val="Caption"/>
      </w:pPr>
      <w:r>
        <w:t xml:space="preserve">Figure </w:t>
      </w:r>
      <w:r>
        <w:fldChar w:fldCharType="begin"/>
      </w:r>
      <w:r>
        <w:instrText xml:space="preserve"> SEQ Figure \* ARABIC </w:instrText>
      </w:r>
      <w:r>
        <w:fldChar w:fldCharType="separate"/>
      </w:r>
      <w:r w:rsidR="008E5FD4">
        <w:rPr>
          <w:noProof/>
        </w:rPr>
        <w:t>10</w:t>
      </w:r>
      <w:r>
        <w:fldChar w:fldCharType="end"/>
      </w:r>
      <w:r>
        <w:t xml:space="preserve"> </w:t>
      </w:r>
      <w:r w:rsidRPr="000720FE">
        <w:t>–</w:t>
      </w:r>
      <w:r>
        <w:t xml:space="preserve"> Sequence diagram of the request statistics operation</w:t>
      </w:r>
    </w:p>
    <w:p w14:paraId="34C1B24A" w14:textId="04641603" w:rsidR="00DA26DD" w:rsidRDefault="00DA26DD" w:rsidP="00DA26DD">
      <w:r>
        <w:t>This diagram describes how the user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 as described in the previous sequence diagram), then the Data Analysis Manager is used to get the required statistics. In the case described in the diagram the statistics can be calculate</w:t>
      </w:r>
      <w:r w:rsidR="00CF6BF4">
        <w:t>d</w:t>
      </w:r>
      <w:r>
        <w:t xml:space="preserve"> as an aggregate result of a query (for example the number of violations in a street), </w:t>
      </w:r>
      <w:r w:rsidR="00CF6BF4">
        <w:t xml:space="preserve">but </w:t>
      </w:r>
      <w:r>
        <w:t>also call</w:t>
      </w:r>
      <w:r w:rsidR="00CF6BF4">
        <w:t>ing</w:t>
      </w:r>
      <w:r>
        <w:t xml:space="preserve"> the method</w:t>
      </w:r>
      <w:r w:rsidR="00CF6BF4">
        <w:t>s</w:t>
      </w:r>
      <w:r>
        <w:t xml:space="preserve"> on the Reports Data Interface in order to calculate a more complex statistic.</w:t>
      </w:r>
    </w:p>
    <w:p w14:paraId="0EAD2E4F" w14:textId="47BEB7E8" w:rsidR="00CF6BF4" w:rsidRDefault="00CA05F5" w:rsidP="00CA05F5">
      <w:pPr>
        <w:pStyle w:val="Heading4"/>
      </w:pPr>
      <w:r>
        <w:lastRenderedPageBreak/>
        <w:t>Municipality Registration</w:t>
      </w:r>
    </w:p>
    <w:p w14:paraId="4C4B82EC" w14:textId="73B12664" w:rsidR="00CA05F5" w:rsidRDefault="001B4163" w:rsidP="00CA05F5">
      <w:pPr>
        <w:keepNext/>
        <w:jc w:val="center"/>
      </w:pPr>
      <w:r>
        <w:rPr>
          <w:noProof/>
        </w:rPr>
        <w:object w:dxaOrig="20100" w:dyaOrig="11655" w14:anchorId="13A5E5DB">
          <v:shape id="_x0000_i1028" type="#_x0000_t75" alt="" style="width:481.7pt;height:279.1pt;mso-width-percent:0;mso-height-percent:0;mso-width-percent:0;mso-height-percent:0" o:ole="">
            <v:imagedata r:id="rId30" o:title=""/>
          </v:shape>
          <o:OLEObject Type="Embed" ProgID="Visio.Drawing.15" ShapeID="_x0000_i1028" DrawAspect="Content" ObjectID="_1637430692" r:id="rId31"/>
        </w:object>
      </w:r>
    </w:p>
    <w:p w14:paraId="7AA22362" w14:textId="5CF600AC" w:rsidR="00CA05F5" w:rsidRDefault="00CA05F5" w:rsidP="00CA05F5">
      <w:pPr>
        <w:pStyle w:val="Caption"/>
      </w:pPr>
      <w:r>
        <w:t xml:space="preserve">Figure </w:t>
      </w:r>
      <w:r>
        <w:fldChar w:fldCharType="begin"/>
      </w:r>
      <w:r>
        <w:instrText xml:space="preserve"> SEQ Figure \* ARABIC </w:instrText>
      </w:r>
      <w:r>
        <w:fldChar w:fldCharType="separate"/>
      </w:r>
      <w:r w:rsidR="008E5FD4">
        <w:rPr>
          <w:noProof/>
        </w:rPr>
        <w:t>11</w:t>
      </w:r>
      <w:r>
        <w:fldChar w:fldCharType="end"/>
      </w:r>
      <w:r>
        <w:t xml:space="preserve"> </w:t>
      </w:r>
      <w:r w:rsidRPr="00460013">
        <w:t>–</w:t>
      </w:r>
      <w:r>
        <w:t xml:space="preserve"> Sequence diagram of the municipality registration</w:t>
      </w:r>
    </w:p>
    <w:p w14:paraId="7E136743" w14:textId="11BB765F" w:rsidR="00CA05F5" w:rsidRDefault="00CA05F5" w:rsidP="00CA05F5">
      <w:r>
        <w:t>This sequence diagram describes how the municipality can perform a registration. As stated in the RASD, to perform a registration the municipality must have previously stipulated a contract with SafeStreets,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t xml:space="preserve"> T</w:t>
      </w:r>
      <w:r>
        <w:t>he methods addMunicipality and addDa</w:t>
      </w:r>
      <w:r w:rsidR="00143AEA">
        <w:t>t</w:t>
      </w:r>
      <w:r>
        <w:t xml:space="preserve">aIntegration on the Data Manager </w:t>
      </w:r>
      <w:r w:rsidR="00143AEA">
        <w:t>do not return any value</w:t>
      </w:r>
      <w:r>
        <w:t>.</w:t>
      </w:r>
    </w:p>
    <w:p w14:paraId="473ADFB1" w14:textId="4C5B06C4" w:rsidR="007204C1" w:rsidRPr="007204C1" w:rsidRDefault="007204C1" w:rsidP="007204C1">
      <w:pPr>
        <w:pStyle w:val="Heading4"/>
      </w:pPr>
      <w:r w:rsidRPr="007204C1">
        <w:lastRenderedPageBreak/>
        <w:t>User Registration</w:t>
      </w:r>
    </w:p>
    <w:p w14:paraId="4C7C00C3" w14:textId="26F14B58" w:rsidR="007204C1" w:rsidRDefault="001B4163" w:rsidP="007204C1">
      <w:pPr>
        <w:keepNext/>
        <w:jc w:val="center"/>
      </w:pPr>
      <w:r>
        <w:rPr>
          <w:noProof/>
        </w:rPr>
        <w:object w:dxaOrig="21211" w:dyaOrig="10726" w14:anchorId="567B184B">
          <v:shape id="_x0000_i1027" type="#_x0000_t75" alt="" style="width:481.7pt;height:243.4pt;mso-width-percent:0;mso-height-percent:0;mso-width-percent:0;mso-height-percent:0" o:ole="">
            <v:imagedata r:id="rId32" o:title=""/>
          </v:shape>
          <o:OLEObject Type="Embed" ProgID="Visio.Drawing.15" ShapeID="_x0000_i1027" DrawAspect="Content" ObjectID="_1637430693" r:id="rId33"/>
        </w:object>
      </w:r>
    </w:p>
    <w:p w14:paraId="5B1F688A" w14:textId="340E07F3" w:rsidR="007204C1" w:rsidRDefault="007204C1" w:rsidP="007204C1">
      <w:pPr>
        <w:pStyle w:val="Caption"/>
      </w:pPr>
      <w:r>
        <w:t xml:space="preserve">Figure </w:t>
      </w:r>
      <w:r>
        <w:fldChar w:fldCharType="begin"/>
      </w:r>
      <w:r>
        <w:instrText xml:space="preserve"> SEQ Figure \* ARABIC </w:instrText>
      </w:r>
      <w:r>
        <w:fldChar w:fldCharType="separate"/>
      </w:r>
      <w:r w:rsidR="008E5FD4">
        <w:rPr>
          <w:noProof/>
        </w:rPr>
        <w:t>12</w:t>
      </w:r>
      <w:r>
        <w:fldChar w:fldCharType="end"/>
      </w:r>
      <w:r>
        <w:t xml:space="preserve"> </w:t>
      </w:r>
      <w:r w:rsidRPr="00D508DE">
        <w:t>–</w:t>
      </w:r>
      <w:r>
        <w:t xml:space="preserve"> Sequence diagram of the user registration</w:t>
      </w:r>
    </w:p>
    <w:p w14:paraId="1A27BC25" w14:textId="1056D2C5" w:rsidR="007204C1" w:rsidRDefault="007204C1" w:rsidP="007204C1">
      <w:r w:rsidRPr="007204C1">
        <w:t>The user’s registration operation is performed as indicated in th</w:t>
      </w:r>
      <w:r>
        <w:t xml:space="preserve">is </w:t>
      </w:r>
      <w:r w:rsidRPr="007204C1">
        <w:t xml:space="preserve">sequence diagram: the registration manager tries to start the registration of the user with startUserRegistration and then to finish it with the invocation of finishUserRegistration, </w:t>
      </w:r>
      <w:r>
        <w:t>the registration</w:t>
      </w:r>
      <w:r w:rsidRPr="007204C1">
        <w:t xml:space="preserve"> can be interrupted at any time with the invocation of the method abortUserRegistration. The operation can be interrupted by some errors, for example if the username has been already used, or if the identity verifier cannot authenticate the user.</w:t>
      </w:r>
    </w:p>
    <w:p w14:paraId="6DE07BC6" w14:textId="74F01686" w:rsidR="007204C1" w:rsidRDefault="007204C1" w:rsidP="007204C1">
      <w:pPr>
        <w:pStyle w:val="Heading4"/>
      </w:pPr>
      <w:r>
        <w:t>Access Reports Service</w:t>
      </w:r>
    </w:p>
    <w:p w14:paraId="6798525B" w14:textId="00F78ED0" w:rsidR="007204C1" w:rsidRDefault="001B4163" w:rsidP="007204C1">
      <w:pPr>
        <w:keepNext/>
        <w:jc w:val="center"/>
      </w:pPr>
      <w:r>
        <w:rPr>
          <w:noProof/>
        </w:rPr>
        <w:object w:dxaOrig="28951" w:dyaOrig="7935" w14:anchorId="3DE405E1">
          <v:shape id="_x0000_i1026" type="#_x0000_t75" alt="" style="width:480.4pt;height:131.9pt;mso-width-percent:0;mso-height-percent:0;mso-width-percent:0;mso-height-percent:0" o:ole="">
            <v:imagedata r:id="rId34" o:title=""/>
          </v:shape>
          <o:OLEObject Type="Embed" ProgID="Visio.Drawing.15" ShapeID="_x0000_i1026" DrawAspect="Content" ObjectID="_1637430694" r:id="rId35"/>
        </w:object>
      </w:r>
    </w:p>
    <w:p w14:paraId="399D0206" w14:textId="1BC689D8" w:rsidR="007204C1" w:rsidRPr="007204C1" w:rsidRDefault="007204C1" w:rsidP="007204C1">
      <w:pPr>
        <w:pStyle w:val="Caption"/>
      </w:pPr>
      <w:r>
        <w:t xml:space="preserve">Figure </w:t>
      </w:r>
      <w:r>
        <w:fldChar w:fldCharType="begin"/>
      </w:r>
      <w:r>
        <w:instrText xml:space="preserve"> SEQ Figure \* ARABIC </w:instrText>
      </w:r>
      <w:r>
        <w:fldChar w:fldCharType="separate"/>
      </w:r>
      <w:r w:rsidR="008E5FD4">
        <w:rPr>
          <w:noProof/>
        </w:rPr>
        <w:t>13</w:t>
      </w:r>
      <w:r>
        <w:fldChar w:fldCharType="end"/>
      </w:r>
      <w:r>
        <w:t xml:space="preserve"> </w:t>
      </w:r>
      <w:r w:rsidRPr="003E2B3D">
        <w:t>–</w:t>
      </w:r>
      <w:r>
        <w:t xml:space="preserve"> Sequence diagram of the reports request</w:t>
      </w:r>
    </w:p>
    <w:p w14:paraId="4121F204" w14:textId="40DD0838" w:rsidR="007204C1" w:rsidRDefault="007204C1" w:rsidP="007204C1">
      <w:r>
        <w:t>In this sequence diagram is better clarified how the municipality can access the reports sent by the user to the SafeStreets’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Default="007204C1" w:rsidP="007204C1">
      <w:pPr>
        <w:pStyle w:val="Heading4"/>
      </w:pPr>
      <w:r>
        <w:lastRenderedPageBreak/>
        <w:t>Data Integration Service</w:t>
      </w:r>
    </w:p>
    <w:p w14:paraId="7292E4C6" w14:textId="3962A89A" w:rsidR="007204C1" w:rsidRDefault="001B4163" w:rsidP="007204C1">
      <w:pPr>
        <w:keepNext/>
        <w:jc w:val="center"/>
      </w:pPr>
      <w:r>
        <w:rPr>
          <w:noProof/>
        </w:rPr>
        <w:object w:dxaOrig="12286" w:dyaOrig="8086" w14:anchorId="5A1E53AC">
          <v:shape id="_x0000_i1025" type="#_x0000_t75" alt="" style="width:481.7pt;height:316.65pt;mso-width-percent:0;mso-height-percent:0;mso-width-percent:0;mso-height-percent:0" o:ole="">
            <v:imagedata r:id="rId36" o:title=""/>
          </v:shape>
          <o:OLEObject Type="Embed" ProgID="Visio.Drawing.15" ShapeID="_x0000_i1025" DrawAspect="Content" ObjectID="_1637430695" r:id="rId37"/>
        </w:object>
      </w:r>
    </w:p>
    <w:p w14:paraId="1DED8382" w14:textId="215C91CB" w:rsidR="007204C1" w:rsidRDefault="007204C1" w:rsidP="007204C1">
      <w:pPr>
        <w:pStyle w:val="Caption"/>
      </w:pPr>
      <w:r>
        <w:t xml:space="preserve">Figure </w:t>
      </w:r>
      <w:r>
        <w:fldChar w:fldCharType="begin"/>
      </w:r>
      <w:r>
        <w:instrText xml:space="preserve"> SEQ Figure \* ARABIC </w:instrText>
      </w:r>
      <w:r>
        <w:fldChar w:fldCharType="separate"/>
      </w:r>
      <w:r w:rsidR="008E5FD4">
        <w:rPr>
          <w:noProof/>
        </w:rPr>
        <w:t>14</w:t>
      </w:r>
      <w:r>
        <w:fldChar w:fldCharType="end"/>
      </w:r>
      <w:r>
        <w:t xml:space="preserve"> </w:t>
      </w:r>
      <w:r w:rsidRPr="00652E2D">
        <w:t>–</w:t>
      </w:r>
      <w:r>
        <w:t xml:space="preserve"> Sequence diagram of the integration</w:t>
      </w:r>
      <w:r w:rsidR="00F32DDA">
        <w:t xml:space="preserve"> of data from the municipalities</w:t>
      </w:r>
    </w:p>
    <w:p w14:paraId="18BBA1D2" w14:textId="77777777" w:rsidR="00F32DDA" w:rsidRDefault="00F32DDA" w:rsidP="007204C1">
      <w:r w:rsidRPr="00F32DDA">
        <w:t xml:space="preserve">The diagram shows how the data </w:t>
      </w:r>
      <w:r>
        <w:t>is</w:t>
      </w:r>
      <w:r w:rsidRPr="00F32DDA">
        <w:t xml:space="preserve"> integrated inside the SafeStreets’ system: periodically (for example when the system is not overloaded with work to do) or when a request comes from the Data Analysis Manager (as in this case, </w:t>
      </w:r>
      <w:r>
        <w:t>where</w:t>
      </w:r>
      <w:r w:rsidRPr="00F32DDA">
        <w:t xml:space="preserve"> the work of the Data Integration Manager is triggered by the analysis request on a given place), the Data Integration Manager starts to merge the information memorized by the municipality that offers to the SafeStreets’ system </w:t>
      </w:r>
      <w:r>
        <w:t>this</w:t>
      </w:r>
      <w:r w:rsidRPr="00F32DDA">
        <w:t xml:space="preserve"> possibility.</w:t>
      </w:r>
    </w:p>
    <w:p w14:paraId="4496E69E" w14:textId="252C3021" w:rsidR="007204C1" w:rsidRPr="007204C1" w:rsidRDefault="00F32DDA" w:rsidP="007204C1">
      <w:r w:rsidRPr="00F32DDA">
        <w:t>In this case the Data Analysis Manager needs to perform some statistics on a certain place, so when the Data Manager Adapter receive</w:t>
      </w:r>
      <w:r>
        <w:t>s</w:t>
      </w:r>
      <w:r w:rsidRPr="00F32DDA">
        <w:t xml:space="preserve"> a query it </w:t>
      </w:r>
      <w:r>
        <w:t>updates</w:t>
      </w:r>
      <w:r w:rsidRPr="00F32DDA">
        <w:t xml:space="preserve"> the reports in the DBMS</w:t>
      </w:r>
      <w:r>
        <w:t xml:space="preserve"> calling</w:t>
      </w:r>
      <w:r w:rsidRPr="00F32DDA">
        <w:t xml:space="preserve"> the method getLatest on the Data Integration Manager, that will take care of it.</w:t>
      </w:r>
    </w:p>
    <w:p w14:paraId="30045AE9" w14:textId="63BBCA82" w:rsidR="006A1DFE" w:rsidRDefault="006A1DFE" w:rsidP="006A1DFE">
      <w:pPr>
        <w:pStyle w:val="Heading2"/>
      </w:pPr>
      <w:bookmarkStart w:id="27" w:name="_Toc26523113"/>
      <w:bookmarkStart w:id="28" w:name="_Ref26525298"/>
      <w:r>
        <w:lastRenderedPageBreak/>
        <w:t>Component interfaces</w:t>
      </w:r>
      <w:bookmarkEnd w:id="27"/>
      <w:bookmarkEnd w:id="28"/>
    </w:p>
    <w:p w14:paraId="07F7C91D" w14:textId="77777777" w:rsidR="00F32DDA" w:rsidRDefault="00F32DDA" w:rsidP="00F32DDA">
      <w:pPr>
        <w:keepNext/>
        <w:jc w:val="center"/>
      </w:pPr>
      <w:r w:rsidRPr="007C13A3">
        <w:rPr>
          <w:noProof/>
        </w:rPr>
        <w:drawing>
          <wp:inline distT="0" distB="0" distL="0" distR="0" wp14:anchorId="433FC19B" wp14:editId="777D4DFD">
            <wp:extent cx="5250180" cy="6589514"/>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60439" cy="6602390"/>
                    </a:xfrm>
                    <a:prstGeom prst="rect">
                      <a:avLst/>
                    </a:prstGeom>
                  </pic:spPr>
                </pic:pic>
              </a:graphicData>
            </a:graphic>
          </wp:inline>
        </w:drawing>
      </w:r>
    </w:p>
    <w:p w14:paraId="3654C3BB" w14:textId="7A87159D" w:rsidR="006A1DFE" w:rsidRDefault="00F32DDA" w:rsidP="00F32DDA">
      <w:pPr>
        <w:pStyle w:val="Caption"/>
      </w:pPr>
      <w:bookmarkStart w:id="29" w:name="_Ref26535598"/>
      <w:r>
        <w:t xml:space="preserve">Figure </w:t>
      </w:r>
      <w:r>
        <w:fldChar w:fldCharType="begin"/>
      </w:r>
      <w:r>
        <w:instrText xml:space="preserve"> SEQ Figure \* ARABIC </w:instrText>
      </w:r>
      <w:r>
        <w:fldChar w:fldCharType="separate"/>
      </w:r>
      <w:r w:rsidR="008E5FD4">
        <w:rPr>
          <w:noProof/>
        </w:rPr>
        <w:t>15</w:t>
      </w:r>
      <w:r>
        <w:fldChar w:fldCharType="end"/>
      </w:r>
      <w:bookmarkEnd w:id="29"/>
      <w:r>
        <w:t xml:space="preserve"> </w:t>
      </w:r>
      <w:r w:rsidRPr="00BE09A1">
        <w:t>–</w:t>
      </w:r>
      <w:r>
        <w:t xml:space="preserve"> Interfaces used in the component diagram</w:t>
      </w:r>
    </w:p>
    <w:p w14:paraId="424E43A7" w14:textId="1DD61E2E" w:rsidR="00F32DDA" w:rsidRDefault="00F32DDA" w:rsidP="00F32DDA">
      <w:r>
        <w:t xml:space="preserve">In </w:t>
      </w:r>
      <w:r>
        <w:fldChar w:fldCharType="begin"/>
      </w:r>
      <w:r>
        <w:instrText xml:space="preserve"> REF _Ref26535598 \h </w:instrText>
      </w:r>
      <w:r>
        <w:fldChar w:fldCharType="separate"/>
      </w:r>
      <w:r w:rsidR="008E5FD4">
        <w:t xml:space="preserve">Figure </w:t>
      </w:r>
      <w:r w:rsidR="008E5FD4">
        <w:rPr>
          <w:noProof/>
        </w:rPr>
        <w:t>15</w:t>
      </w:r>
      <w:r>
        <w:fldChar w:fldCharType="end"/>
      </w:r>
      <w:r>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77777777" w:rsidR="00F84B43" w:rsidRDefault="00F32DDA" w:rsidP="006A1DFE">
      <w:r>
        <w:t xml:space="preserve">In the image, the first row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UserDataInterface and MunicipalityDataInterface extend ClientsDataInterface, this was done to </w:t>
      </w:r>
      <w:r>
        <w:lastRenderedPageBreak/>
        <w:t xml:space="preserve">clarify that </w:t>
      </w:r>
      <w:r w:rsidRPr="00F84B43">
        <w:t>they</w:t>
      </w:r>
      <w:r>
        <w:t xml:space="preserve"> have some methods in common and that these methods do not depend on the access type.</w:t>
      </w:r>
    </w:p>
    <w:p w14:paraId="54D78DD1" w14:textId="585409BE" w:rsidR="00F32DDA" w:rsidRDefault="00F84B43" w:rsidP="006A1DFE">
      <w:r>
        <w:t>T</w:t>
      </w:r>
      <w:r w:rsidRPr="00F84B43">
        <w:t>he next picture is the class diagram of the model of the application server, it contains the most important data structures that will be used in the implementation phase.</w:t>
      </w:r>
    </w:p>
    <w:p w14:paraId="647458F4" w14:textId="77777777" w:rsidR="00F84B43" w:rsidRDefault="00F84B43" w:rsidP="00F84B43">
      <w:pPr>
        <w:keepNext/>
        <w:jc w:val="center"/>
      </w:pPr>
      <w:r>
        <w:rPr>
          <w:noProof/>
          <w:lang w:val="en-US"/>
        </w:rPr>
        <w:drawing>
          <wp:inline distT="0" distB="0" distL="0" distR="0" wp14:anchorId="00931AB4" wp14:editId="26741E58">
            <wp:extent cx="5731510" cy="4589145"/>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4589145"/>
                    </a:xfrm>
                    <a:prstGeom prst="rect">
                      <a:avLst/>
                    </a:prstGeom>
                  </pic:spPr>
                </pic:pic>
              </a:graphicData>
            </a:graphic>
          </wp:inline>
        </w:drawing>
      </w:r>
    </w:p>
    <w:p w14:paraId="2B069C82" w14:textId="5F850544" w:rsidR="00F84B43" w:rsidRDefault="00F84B43" w:rsidP="00F84B43">
      <w:pPr>
        <w:pStyle w:val="Caption"/>
      </w:pPr>
      <w:r>
        <w:t xml:space="preserve">Figure </w:t>
      </w:r>
      <w:r>
        <w:fldChar w:fldCharType="begin"/>
      </w:r>
      <w:r>
        <w:instrText xml:space="preserve"> SEQ Figure \* ARABIC </w:instrText>
      </w:r>
      <w:r>
        <w:fldChar w:fldCharType="separate"/>
      </w:r>
      <w:r w:rsidR="008E5FD4">
        <w:rPr>
          <w:noProof/>
        </w:rPr>
        <w:t>16</w:t>
      </w:r>
      <w:r>
        <w:fldChar w:fldCharType="end"/>
      </w:r>
      <w:r>
        <w:t xml:space="preserve"> </w:t>
      </w:r>
      <w:r w:rsidRPr="009A236D">
        <w:t>–</w:t>
      </w:r>
      <w:r>
        <w:t xml:space="preserve"> Class diagram</w:t>
      </w:r>
    </w:p>
    <w:p w14:paraId="54B54E03" w14:textId="1873E5C8" w:rsidR="00F84B43" w:rsidRDefault="00F84B43" w:rsidP="00F84B43">
      <w:r>
        <w:t xml:space="preserve">The ViolationType contains the attribute </w:t>
      </w:r>
      <w:r w:rsidRPr="00F84B43">
        <w:rPr>
          <w:i/>
          <w:iCs/>
        </w:rPr>
        <w:t>isParking: Boolean</w:t>
      </w:r>
      <w:r>
        <w:t xml:space="preserve">, which indicates whether it is a parking violation. The StatisticType contains two attributes: </w:t>
      </w:r>
      <w:r w:rsidRPr="00F84B43">
        <w:rPr>
          <w:i/>
          <w:iCs/>
        </w:rPr>
        <w:t>canBeForUser: Boolean</w:t>
      </w:r>
      <w:r>
        <w:t xml:space="preserve"> and </w:t>
      </w:r>
      <w:r w:rsidRPr="00F84B43">
        <w:rPr>
          <w:i/>
          <w:iCs/>
        </w:rPr>
        <w:t>canBeForMunicipality</w:t>
      </w:r>
      <w:r>
        <w:t>, which indicate, respectively, whether the statistic can be asked by the user and by the municipality.</w:t>
      </w:r>
    </w:p>
    <w:p w14:paraId="20956E94" w14:textId="4F25BF43" w:rsidR="006A1DFE" w:rsidRDefault="006A1DFE" w:rsidP="006A1DFE">
      <w:pPr>
        <w:pStyle w:val="Heading2"/>
      </w:pPr>
      <w:bookmarkStart w:id="30" w:name="_Toc26523114"/>
      <w:r>
        <w:t>Selected architectural styles and patterns</w:t>
      </w:r>
      <w:bookmarkEnd w:id="30"/>
    </w:p>
    <w:p w14:paraId="76273B1D" w14:textId="7E23527C" w:rsidR="006A1DFE" w:rsidRDefault="00F84B43" w:rsidP="00F84B43">
      <w:pPr>
        <w:pStyle w:val="Heading4"/>
      </w:pPr>
      <w:r>
        <w:t>Four tier architecture</w:t>
      </w:r>
    </w:p>
    <w:p w14:paraId="2C204AA5" w14:textId="58B65414" w:rsidR="00F84B43" w:rsidRDefault="00F84B43" w:rsidP="00F84B43">
      <w:r w:rsidRPr="00F84B43">
        <w:t>As described in the deployment view the architecture is four</w:t>
      </w:r>
      <w:r>
        <w:t>-</w:t>
      </w:r>
      <w:r w:rsidRPr="00F84B43">
        <w:t>tier</w:t>
      </w:r>
      <w:r>
        <w:t xml:space="preserve">ed, see </w:t>
      </w:r>
      <w:r>
        <w:fldChar w:fldCharType="begin"/>
      </w:r>
      <w:r>
        <w:instrText xml:space="preserve"> REF _Ref26535933 \h </w:instrText>
      </w:r>
      <w:r>
        <w:fldChar w:fldCharType="separate"/>
      </w:r>
      <w:r w:rsidR="008E5FD4" w:rsidRPr="006471BC">
        <w:t xml:space="preserve">Figure </w:t>
      </w:r>
      <w:r w:rsidR="008E5FD4">
        <w:rPr>
          <w:noProof/>
        </w:rPr>
        <w:t>5</w:t>
      </w:r>
      <w:r>
        <w:fldChar w:fldCharType="end"/>
      </w:r>
      <w:r>
        <w:t>.</w:t>
      </w:r>
    </w:p>
    <w:p w14:paraId="2C933667" w14:textId="77777777" w:rsidR="00F84B43" w:rsidRDefault="00F84B43" w:rsidP="00F84B43">
      <w:r>
        <w:t>There are: the machines of the user and of the municipality, the web server, the application server and the data server.</w:t>
      </w:r>
    </w:p>
    <w:p w14:paraId="1B904FBA" w14:textId="07B27B72" w:rsidR="00F84B43" w:rsidRDefault="00F84B43" w:rsidP="00F84B43">
      <w:r>
        <w:t>The presentation layer is split between the machines of the user and of the municipality and the web server. The application layer is on the application server and the data layer is on the data server.</w:t>
      </w:r>
    </w:p>
    <w:p w14:paraId="1EC34616" w14:textId="77777777" w:rsidR="00F84B43" w:rsidRDefault="00F84B43" w:rsidP="00F84B43">
      <w:r>
        <w:lastRenderedPageBreak/>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Default="00F84B43" w:rsidP="00F84B43">
      <w:r>
        <w:t>It is possible also to put a firewall between the application server and the web server, given that the web server can be subject to frequent attacks.</w:t>
      </w:r>
    </w:p>
    <w:p w14:paraId="7E315EAB" w14:textId="77777777" w:rsidR="00F84B43" w:rsidRDefault="00F84B43" w:rsidP="00F84B43">
      <w:pPr>
        <w:pStyle w:val="Heading4"/>
      </w:pPr>
      <w:r>
        <w:t>Thin Client</w:t>
      </w:r>
    </w:p>
    <w:p w14:paraId="4709B577" w14:textId="6FEE67F4" w:rsidR="00F84B43" w:rsidRDefault="00F84B43" w:rsidP="00F84B43">
      <w:r>
        <w:t>The application layer is on the application server. On the clients there is only the presentation layer</w:t>
      </w:r>
      <w:r w:rsidR="00FB60EC">
        <w:t xml:space="preserve"> and the logic associated with it</w:t>
      </w:r>
      <w:r>
        <w:t>. This architecture allows to have a light client which presents only the information elaborated by the application server.</w:t>
      </w:r>
    </w:p>
    <w:p w14:paraId="7EFC3961" w14:textId="77777777" w:rsidR="00F84B43" w:rsidRDefault="00F84B43" w:rsidP="00F84B43">
      <w:pPr>
        <w:pStyle w:val="Heading4"/>
      </w:pPr>
      <w:r>
        <w:t>RESTful Architecture</w:t>
      </w:r>
    </w:p>
    <w:p w14:paraId="2D324962" w14:textId="4AAB90CA" w:rsidR="00F84B43" w:rsidRDefault="00F84B43" w:rsidP="00F84B43">
      <w:r>
        <w:t>The RESTful architecture is used in the communications between the clients, the application server and the web server.</w:t>
      </w:r>
    </w:p>
    <w:p w14:paraId="5F9F9ABD" w14:textId="77777777" w:rsidR="00C47531" w:rsidRDefault="00C47531" w:rsidP="00C47531">
      <w:r>
        <w:t xml:space="preserve">The REST architectural has been chosen for the following advantages: </w:t>
      </w:r>
    </w:p>
    <w:p w14:paraId="090030B6" w14:textId="77777777" w:rsidR="00C47531" w:rsidRPr="00C47531" w:rsidRDefault="00C47531" w:rsidP="00C47531">
      <w:pPr>
        <w:pStyle w:val="ListParagraph"/>
        <w:numPr>
          <w:ilvl w:val="0"/>
          <w:numId w:val="35"/>
        </w:numPr>
      </w:pPr>
      <w:r w:rsidRPr="00C47531">
        <w:t>performance in component interactions;</w:t>
      </w:r>
    </w:p>
    <w:p w14:paraId="675966BE" w14:textId="77777777" w:rsidR="00C47531" w:rsidRPr="00C47531" w:rsidRDefault="00C47531" w:rsidP="00C47531">
      <w:pPr>
        <w:pStyle w:val="ListParagraph"/>
        <w:numPr>
          <w:ilvl w:val="0"/>
          <w:numId w:val="35"/>
        </w:numPr>
      </w:pPr>
      <w:r w:rsidRPr="00C47531">
        <w:t>scalability, it allows the opportunity to increase the system when the number of clients will increase significantly.</w:t>
      </w:r>
    </w:p>
    <w:p w14:paraId="6BC782CD" w14:textId="77777777" w:rsidR="00C47531" w:rsidRPr="00C47531" w:rsidRDefault="00C47531" w:rsidP="00C47531">
      <w:pPr>
        <w:pStyle w:val="ListParagraph"/>
        <w:numPr>
          <w:ilvl w:val="0"/>
          <w:numId w:val="35"/>
        </w:numPr>
      </w:pPr>
      <w:r w:rsidRPr="00C47531">
        <w:t>simplicity;</w:t>
      </w:r>
    </w:p>
    <w:p w14:paraId="5FF1F55F" w14:textId="77777777" w:rsidR="00C47531" w:rsidRPr="00C47531" w:rsidRDefault="00C47531" w:rsidP="00C47531">
      <w:pPr>
        <w:pStyle w:val="ListParagraph"/>
        <w:numPr>
          <w:ilvl w:val="0"/>
          <w:numId w:val="35"/>
        </w:numPr>
      </w:pPr>
      <w:r w:rsidRPr="00C47531">
        <w:t>modifiability of components to meet new requirements;</w:t>
      </w:r>
    </w:p>
    <w:p w14:paraId="605F23F0" w14:textId="77777777" w:rsidR="00C47531" w:rsidRPr="00C47531" w:rsidRDefault="00C47531" w:rsidP="00C47531">
      <w:pPr>
        <w:pStyle w:val="ListParagraph"/>
        <w:numPr>
          <w:ilvl w:val="0"/>
          <w:numId w:val="35"/>
        </w:numPr>
      </w:pPr>
      <w:r w:rsidRPr="00C47531">
        <w:t>reliability in the presence of failures within components.</w:t>
      </w:r>
    </w:p>
    <w:p w14:paraId="4116D22B" w14:textId="01E1DA25" w:rsidR="00C47531" w:rsidRDefault="00C47531" w:rsidP="00C47531">
      <w:r>
        <w:t>To exchange the data between the clients, the application server and the web server will be used the protocol HTTPS, which permits to securely transmit the data.</w:t>
      </w:r>
    </w:p>
    <w:p w14:paraId="2389A26D" w14:textId="389582FF" w:rsidR="00C47531" w:rsidRDefault="00C47531" w:rsidP="00C47531">
      <w:r>
        <w:t>The data will be transferred with files in JSON format. It is one of the most common file format standards with the purpose to transmit the file.</w:t>
      </w:r>
    </w:p>
    <w:p w14:paraId="7D35F3EA" w14:textId="4F0A7A90" w:rsidR="00F84B43" w:rsidRDefault="00F84B43" w:rsidP="00F84B43">
      <w:r>
        <w:t>The properties of the Restful architecture are the following</w:t>
      </w:r>
      <w:r w:rsidR="00C47531">
        <w:t>.</w:t>
      </w:r>
    </w:p>
    <w:p w14:paraId="19DB4482" w14:textId="154604EE" w:rsidR="00F84B43" w:rsidRDefault="00F84B43" w:rsidP="00C47531">
      <w:pPr>
        <w:pStyle w:val="Heading4"/>
      </w:pPr>
      <w:r>
        <w:t>Client-server architecture</w:t>
      </w:r>
    </w:p>
    <w:p w14:paraId="0BDFE34E" w14:textId="77777777" w:rsidR="00F84B43" w:rsidRDefault="00F84B43" w:rsidP="00F84B43">
      <w:r>
        <w:t>The client asks the server for a service and the server answers the questions done by the clients.</w:t>
      </w:r>
    </w:p>
    <w:p w14:paraId="271FE408" w14:textId="77777777" w:rsidR="00F84B43" w:rsidRDefault="00F84B43" w:rsidP="00F84B43">
      <w:r>
        <w:t>There are two clients: the SafeStreets’ mobile app and the SafeStreets’ web app. There are also two servers: the web server and the application server.</w:t>
      </w:r>
    </w:p>
    <w:p w14:paraId="0D7BBF55" w14:textId="77777777" w:rsidR="00F84B43" w:rsidRDefault="00F84B43" w:rsidP="00C47531">
      <w:pPr>
        <w:pStyle w:val="Heading4"/>
      </w:pPr>
      <w:r>
        <w:t>Statelessness</w:t>
      </w:r>
    </w:p>
    <w:p w14:paraId="5F67CABC" w14:textId="77777777" w:rsidR="00F84B43" w:rsidRDefault="00F84B43" w:rsidP="00F84B43">
      <w:r>
        <w:t>The application server doesn’t store the context of the client between its requests. All the requests from the client contain all the information to provide the service.</w:t>
      </w:r>
    </w:p>
    <w:p w14:paraId="2BD98A9B" w14:textId="77777777" w:rsidR="00F84B43" w:rsidRDefault="00F84B43" w:rsidP="00C47531">
      <w:pPr>
        <w:pStyle w:val="Heading4"/>
      </w:pPr>
      <w:r>
        <w:t>Layered system</w:t>
      </w:r>
    </w:p>
    <w:p w14:paraId="53A71CE5" w14:textId="58E11969" w:rsidR="00F84B43" w:rsidRDefault="00F84B43" w:rsidP="00F84B43">
      <w:r>
        <w:t>The client does</w:t>
      </w:r>
      <w:r w:rsidR="00C47531">
        <w:t xml:space="preserve"> not</w:t>
      </w:r>
      <w:r>
        <w:t xml:space="preserve"> know whether it is connected directly to the end server or to an intermediary server. Future intermediary servers can improve the scalability of the system.</w:t>
      </w:r>
    </w:p>
    <w:p w14:paraId="4D0C6D0F" w14:textId="77777777" w:rsidR="00F84B43" w:rsidRDefault="00F84B43" w:rsidP="00C47531">
      <w:pPr>
        <w:pStyle w:val="Heading4"/>
      </w:pPr>
      <w:r>
        <w:t>Uniform interface</w:t>
      </w:r>
    </w:p>
    <w:p w14:paraId="70C0B98E" w14:textId="02285D77" w:rsidR="00F84B43" w:rsidRDefault="00F84B43" w:rsidP="00F84B43">
      <w:r>
        <w:t>The server’s resources are identified using the Uniform Resource Identifier.</w:t>
      </w:r>
    </w:p>
    <w:p w14:paraId="2C9B6603" w14:textId="2773BE3E" w:rsidR="00F84B43" w:rsidRDefault="00F84B43" w:rsidP="00C47531">
      <w:pPr>
        <w:pStyle w:val="Heading4"/>
      </w:pPr>
      <w:r>
        <w:t>Cacheability</w:t>
      </w:r>
    </w:p>
    <w:p w14:paraId="60A54A71" w14:textId="77777777" w:rsidR="00F84B43" w:rsidRDefault="00F84B43" w:rsidP="00F84B43">
      <w:r>
        <w:t>The client stores a cache with the data that refers to its state.</w:t>
      </w:r>
    </w:p>
    <w:p w14:paraId="17AE4C32" w14:textId="77777777" w:rsidR="00F84B43" w:rsidRDefault="00F84B43" w:rsidP="00C47531">
      <w:pPr>
        <w:pStyle w:val="Heading4"/>
      </w:pPr>
      <w:r>
        <w:lastRenderedPageBreak/>
        <w:t>MVC</w:t>
      </w:r>
    </w:p>
    <w:p w14:paraId="6E2C366A" w14:textId="569B6BDB" w:rsidR="00F84B43" w:rsidRDefault="00F84B43" w:rsidP="00F84B43">
      <w:r>
        <w:t>The Model-View-Controller design pattern will be used. The next picture shows how the pattern is adapted for the system.</w:t>
      </w:r>
    </w:p>
    <w:p w14:paraId="4F00356F" w14:textId="77777777" w:rsidR="00C47531" w:rsidRDefault="00C47531" w:rsidP="00C47531">
      <w:pPr>
        <w:keepNext/>
        <w:jc w:val="center"/>
      </w:pPr>
      <w:r>
        <w:rPr>
          <w:noProof/>
        </w:rPr>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32258B49" w:rsidR="00C47531" w:rsidRDefault="00C47531" w:rsidP="00C47531">
      <w:pPr>
        <w:pStyle w:val="Caption"/>
      </w:pPr>
      <w:r>
        <w:t xml:space="preserve">Figure </w:t>
      </w:r>
      <w:r>
        <w:fldChar w:fldCharType="begin"/>
      </w:r>
      <w:r>
        <w:instrText xml:space="preserve"> SEQ Figure \* ARABIC </w:instrText>
      </w:r>
      <w:r>
        <w:fldChar w:fldCharType="separate"/>
      </w:r>
      <w:r w:rsidR="008E5FD4">
        <w:rPr>
          <w:noProof/>
        </w:rPr>
        <w:t>17</w:t>
      </w:r>
      <w:r>
        <w:fldChar w:fldCharType="end"/>
      </w:r>
      <w:r>
        <w:t xml:space="preserve"> </w:t>
      </w:r>
      <w:r w:rsidRPr="004F403C">
        <w:t>–</w:t>
      </w:r>
      <w:r>
        <w:t xml:space="preserve"> MVC pattern applied to the system</w:t>
      </w:r>
    </w:p>
    <w:p w14:paraId="31307CF7" w14:textId="77777777" w:rsidR="00F84B43" w:rsidRDefault="00F84B43" w:rsidP="00F84B43">
      <w:r>
        <w:t>The view, through the gestures of the user or of the municipality, queries the controller. The controller elaborates the request by retrieving the data from the model and by updating the data in model. Finally, the controller selects the view with the new data to show to the user.</w:t>
      </w:r>
    </w:p>
    <w:p w14:paraId="180EAEE9" w14:textId="02E10303" w:rsidR="00F84B43" w:rsidRDefault="00F84B43" w:rsidP="00F84B43">
      <w:r>
        <w:t>The view is present in the SafeStreets’ mobile app and in the SafeStreeets’ web app.</w:t>
      </w:r>
      <w:r w:rsidR="00C47531">
        <w:t xml:space="preserve"> </w:t>
      </w:r>
      <w:r>
        <w:t>The controller is implemented in the application server.</w:t>
      </w:r>
      <w:r w:rsidR="00C47531">
        <w:t xml:space="preserve"> </w:t>
      </w:r>
      <w:r>
        <w:t>The model is present in the database.</w:t>
      </w:r>
    </w:p>
    <w:p w14:paraId="0658DD0A" w14:textId="77777777" w:rsidR="00F84B43" w:rsidRDefault="00F84B43" w:rsidP="00C47531">
      <w:pPr>
        <w:pStyle w:val="Heading4"/>
      </w:pPr>
      <w:r>
        <w:t>Adapter design pattern</w:t>
      </w:r>
    </w:p>
    <w:p w14:paraId="1A248B8C" w14:textId="0DA3ECDD" w:rsidR="00F84B43" w:rsidRDefault="00F84B43" w:rsidP="00F84B43">
      <w:r>
        <w:t>There are four components that act as adapters:</w:t>
      </w:r>
      <w:r w:rsidR="00C47531">
        <w:t xml:space="preserve"> DataManagerAdapter,</w:t>
      </w:r>
      <w:r>
        <w:t xml:space="preserve"> IdentityVerifierAdapter, LicensePlateRecognizerAdapter</w:t>
      </w:r>
      <w:r w:rsidR="00C47531">
        <w:t xml:space="preserve"> and </w:t>
      </w:r>
      <w:r>
        <w:t>MapsServiceAdapter</w:t>
      </w:r>
      <w:r w:rsidR="00C47531">
        <w:t>.</w:t>
      </w:r>
    </w:p>
    <w:p w14:paraId="0A10CB0A" w14:textId="3876B826" w:rsidR="00F84B43" w:rsidRPr="00F84B43" w:rsidRDefault="00F84B43" w:rsidP="00F84B43">
      <w:r>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Default="006A1DFE" w:rsidP="006A1DFE">
      <w:pPr>
        <w:pStyle w:val="Heading2"/>
      </w:pPr>
      <w:bookmarkStart w:id="31" w:name="_Toc26523115"/>
      <w:r>
        <w:t>Other design decisions</w:t>
      </w:r>
      <w:bookmarkEnd w:id="31"/>
    </w:p>
    <w:p w14:paraId="3EAD41E1" w14:textId="77777777" w:rsidR="00C47531" w:rsidRDefault="00C47531" w:rsidP="00C47531">
      <w:pPr>
        <w:pStyle w:val="Heading4"/>
      </w:pPr>
      <w:r>
        <w:t>Relational Database</w:t>
      </w:r>
    </w:p>
    <w:p w14:paraId="17C5194D" w14:textId="77777777" w:rsidR="00C47531" w:rsidRDefault="00C47531" w:rsidP="00C47531">
      <w:r>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Default="00C47531" w:rsidP="00C47531">
      <w:r>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Default="00C47531" w:rsidP="00C47531">
      <w:pPr>
        <w:pStyle w:val="Heading4"/>
      </w:pPr>
      <w:r>
        <w:t>Google Maps</w:t>
      </w:r>
    </w:p>
    <w:p w14:paraId="0020D49B" w14:textId="21C48310" w:rsidR="00C47531" w:rsidRDefault="00C47531" w:rsidP="00C47531">
      <w:r>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Default="00C47531" w:rsidP="00C47531">
      <w:r>
        <w:t>Furthermore, Google Maps is easy to use and it has a good user interface, which fits with the design of the SafeStreets’ client applications.</w:t>
      </w:r>
      <w:r w:rsidR="006A1DFE">
        <w:br w:type="page"/>
      </w:r>
    </w:p>
    <w:p w14:paraId="64D38DF7" w14:textId="261FD6F3" w:rsidR="0047041D" w:rsidRDefault="0047041D" w:rsidP="0047041D">
      <w:pPr>
        <w:pStyle w:val="Heading1"/>
      </w:pPr>
      <w:bookmarkStart w:id="32" w:name="_Toc26523116"/>
      <w:r>
        <w:lastRenderedPageBreak/>
        <w:t>User Interface design</w:t>
      </w:r>
      <w:bookmarkEnd w:id="32"/>
    </w:p>
    <w:p w14:paraId="50EF50C4" w14:textId="79830F38" w:rsidR="00902B71" w:rsidRDefault="00AB4CA7" w:rsidP="00AB4CA7">
      <w:r>
        <w:t>What follows expands what already stated in the RASD</w:t>
      </w:r>
      <w:r>
        <w:rPr>
          <w:rStyle w:val="FootnoteReference"/>
        </w:rPr>
        <w:footnoteReference w:id="3"/>
      </w:r>
      <w:r w:rsidR="00902B71">
        <w:t xml:space="preserve">: the user flow and the prototypes are represented in detail in </w:t>
      </w:r>
      <w:r w:rsidR="00902B71">
        <w:fldChar w:fldCharType="begin"/>
      </w:r>
      <w:r w:rsidR="00902B71">
        <w:instrText xml:space="preserve"> REF _Ref26635000 \h </w:instrText>
      </w:r>
      <w:r w:rsidR="00902B71">
        <w:fldChar w:fldCharType="separate"/>
      </w:r>
      <w:r w:rsidR="008E5FD4">
        <w:t xml:space="preserve">Figure </w:t>
      </w:r>
      <w:r w:rsidR="008E5FD4">
        <w:rPr>
          <w:noProof/>
        </w:rPr>
        <w:t>18</w:t>
      </w:r>
      <w:r w:rsidR="00902B71">
        <w:fldChar w:fldCharType="end"/>
      </w:r>
      <w:r w:rsidR="00902B71">
        <w:t>.</w:t>
      </w:r>
    </w:p>
    <w:p w14:paraId="5088397F" w14:textId="5980C80C" w:rsidR="00902B71" w:rsidRDefault="00902B71" w:rsidP="00AB4CA7">
      <w:r>
        <w:t>In the figure, arrows represent user flows: the path starts on the element the user interacts with, and points t</w:t>
      </w:r>
      <w:r w:rsidR="00F767A3">
        <w:t>o a destination page – which are named – or to an event that modifies slightly the current page (for example, a pop-up message); a condition can be added on the arrow, to state when the path is active, and arrows can split when the destination depends on a certain condition.</w:t>
      </w:r>
      <w:r w:rsidR="00B132C8">
        <w:t xml:space="preserve"> Dashed lines represent an interaction with the backend.</w:t>
      </w:r>
    </w:p>
    <w:p w14:paraId="5EA23A45" w14:textId="01FA52A1" w:rsidR="00F767A3" w:rsidRDefault="00F767A3" w:rsidP="00AB4CA7">
      <w:r>
        <w:t>The user and the municipality will be presented with the same interface, but with some options not available to both, accordingly with the requirements of the system.</w:t>
      </w:r>
    </w:p>
    <w:p w14:paraId="2325C8FE" w14:textId="0E6591DB" w:rsidR="0065535C" w:rsidRDefault="0065535C" w:rsidP="00AB4CA7">
      <w:r>
        <w:t xml:space="preserve">The first page presented to the client is the Login. From there he can sign up or insert his credentials and login. The main page is called </w:t>
      </w:r>
      <w:r w:rsidRPr="006953A5">
        <w:rPr>
          <w:i/>
          <w:iCs/>
        </w:rPr>
        <w:t>Around me</w:t>
      </w:r>
      <w:r>
        <w:t xml:space="preserve"> and shows a map with the streets with the highest number of violations. The Statistics page allows to choose for a statistics type and shows the results of the data analysis for the client’s area in a list. The New report process is split in multiple pages: first the user takes a picture, then he can preview it and add others; once he is satisfied, he is prompted to choose a violation type from a list. If the position is unavailable, he is asked to insert one. In the last page the user can insert additional data and send the report. The municipality can also view a page with </w:t>
      </w:r>
      <w:r w:rsidR="00B132C8">
        <w:t xml:space="preserve">a list of </w:t>
      </w:r>
      <w:r>
        <w:t xml:space="preserve">the reports in its competence area in order of date from the </w:t>
      </w:r>
      <w:r w:rsidR="00B132C8">
        <w:t>most recent.</w:t>
      </w:r>
    </w:p>
    <w:p w14:paraId="113D62F8" w14:textId="50BD745E" w:rsidR="00B132C8" w:rsidRPr="00AB4CA7" w:rsidRDefault="00B132C8" w:rsidP="00AB4CA7">
      <w:r>
        <w:t xml:space="preserve">The UI adheres to Google’s </w:t>
      </w:r>
      <w:r w:rsidRPr="00902B71">
        <w:rPr>
          <w:i/>
          <w:iCs/>
        </w:rPr>
        <w:t>material design</w:t>
      </w:r>
      <w:r>
        <w:t xml:space="preserve"> standards and uses its icons.</w:t>
      </w:r>
    </w:p>
    <w:p w14:paraId="776BFA64" w14:textId="733938F3" w:rsidR="00AB4CA7" w:rsidRDefault="00AB4CA7" w:rsidP="00AB4CA7">
      <w:pPr>
        <w:keepNext/>
        <w:jc w:val="center"/>
      </w:pPr>
      <w:r>
        <w:rPr>
          <w:noProof/>
        </w:rPr>
        <w:lastRenderedPageBreak/>
        <w:drawing>
          <wp:inline distT="0" distB="0" distL="0" distR="0" wp14:anchorId="7D019761" wp14:editId="1350A3E1">
            <wp:extent cx="5933440" cy="8690846"/>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4815" cy="8707507"/>
                    </a:xfrm>
                    <a:prstGeom prst="rect">
                      <a:avLst/>
                    </a:prstGeom>
                  </pic:spPr>
                </pic:pic>
              </a:graphicData>
            </a:graphic>
          </wp:inline>
        </w:drawing>
      </w:r>
    </w:p>
    <w:p w14:paraId="4CC67945" w14:textId="7227F1BE" w:rsidR="006A1DFE" w:rsidRDefault="00AB4CA7" w:rsidP="00793417">
      <w:pPr>
        <w:pStyle w:val="Caption"/>
      </w:pPr>
      <w:bookmarkStart w:id="33" w:name="_Ref26635000"/>
      <w:r>
        <w:t xml:space="preserve">Figure </w:t>
      </w:r>
      <w:r>
        <w:fldChar w:fldCharType="begin"/>
      </w:r>
      <w:r>
        <w:instrText xml:space="preserve"> SEQ Figure \* ARABIC </w:instrText>
      </w:r>
      <w:r>
        <w:fldChar w:fldCharType="separate"/>
      </w:r>
      <w:r w:rsidR="008E5FD4">
        <w:rPr>
          <w:noProof/>
        </w:rPr>
        <w:t>18</w:t>
      </w:r>
      <w:r>
        <w:fldChar w:fldCharType="end"/>
      </w:r>
      <w:bookmarkEnd w:id="33"/>
      <w:r>
        <w:t xml:space="preserve"> </w:t>
      </w:r>
      <w:r w:rsidRPr="000D1A36">
        <w:t>–</w:t>
      </w:r>
      <w:r>
        <w:t xml:space="preserve"> UX </w:t>
      </w:r>
      <w:r w:rsidRPr="00AB4CA7">
        <w:t>diagram</w:t>
      </w:r>
      <w:r w:rsidR="006A1DFE">
        <w:br w:type="page"/>
      </w:r>
    </w:p>
    <w:p w14:paraId="75D6AB42" w14:textId="75E54578" w:rsidR="0047041D" w:rsidRDefault="0047041D" w:rsidP="0047041D">
      <w:pPr>
        <w:pStyle w:val="Heading1"/>
      </w:pPr>
      <w:bookmarkStart w:id="34" w:name="_Toc26523117"/>
      <w:r>
        <w:lastRenderedPageBreak/>
        <w:t>Requirements traceability</w:t>
      </w:r>
      <w:bookmarkEnd w:id="34"/>
    </w:p>
    <w:p w14:paraId="06E99B5F" w14:textId="42181A64" w:rsidR="000A144D" w:rsidRPr="007C13A3" w:rsidRDefault="000A144D" w:rsidP="000A144D">
      <w:pPr>
        <w:rPr>
          <w:lang w:val="en-US"/>
        </w:rPr>
      </w:pPr>
      <w:bookmarkStart w:id="35" w:name="_Hlk26536865"/>
      <w:r w:rsidRPr="000A144D">
        <w:t>This chapter explains how the functional and the non-functional requirements can be fulfilled through the components</w:t>
      </w:r>
      <w:r>
        <w:t xml:space="preserve"> of the system.</w:t>
      </w:r>
    </w:p>
    <w:p w14:paraId="43C08695" w14:textId="77777777" w:rsidR="000A144D" w:rsidRDefault="000A144D" w:rsidP="000A144D">
      <w:pPr>
        <w:pStyle w:val="ListParagraph"/>
        <w:numPr>
          <w:ilvl w:val="0"/>
          <w:numId w:val="37"/>
        </w:numPr>
      </w:pPr>
      <w:bookmarkStart w:id="36" w:name="R1"/>
      <w:r w:rsidRPr="007B0A3C">
        <w:rPr>
          <w:b/>
          <w:bCs/>
        </w:rPr>
        <w:t>R1</w:t>
      </w:r>
      <w:bookmarkEnd w:id="36"/>
      <w:r w:rsidRPr="007B0A3C">
        <w:rPr>
          <w:b/>
          <w:bCs/>
        </w:rPr>
        <w:t>:</w:t>
      </w:r>
      <w:r w:rsidRPr="000A144D">
        <w:t xml:space="preserve"> The reports about the violations are correctly stored</w:t>
      </w:r>
      <w:bookmarkStart w:id="37" w:name="R2"/>
      <w:r>
        <w:t>.</w:t>
      </w:r>
    </w:p>
    <w:p w14:paraId="162E19C6" w14:textId="77777777" w:rsidR="000A144D" w:rsidRPr="000A144D" w:rsidRDefault="000A144D" w:rsidP="000A144D">
      <w:pPr>
        <w:pStyle w:val="ListParagraph"/>
        <w:numPr>
          <w:ilvl w:val="1"/>
          <w:numId w:val="37"/>
        </w:numPr>
      </w:pPr>
      <w:r w:rsidRPr="000A144D">
        <w:rPr>
          <w:b/>
          <w:lang w:val="en-US"/>
        </w:rPr>
        <w:t>ReportElaborationManager</w:t>
      </w:r>
      <w:r w:rsidRPr="000A144D">
        <w:rPr>
          <w:lang w:val="en-US"/>
        </w:rPr>
        <w:t>, it allows to compile a report about a violation and it forwards the report to the DataManagerAdapter.</w:t>
      </w:r>
    </w:p>
    <w:p w14:paraId="0F10F45E" w14:textId="77777777" w:rsidR="000A144D" w:rsidRPr="000A144D" w:rsidRDefault="000A144D" w:rsidP="000A144D">
      <w:pPr>
        <w:pStyle w:val="ListParagraph"/>
        <w:numPr>
          <w:ilvl w:val="1"/>
          <w:numId w:val="37"/>
        </w:numPr>
      </w:pPr>
      <w:r w:rsidRPr="000A144D">
        <w:rPr>
          <w:b/>
          <w:lang w:val="en-US"/>
        </w:rPr>
        <w:t>DataManagerAdapter</w:t>
      </w:r>
      <w:r w:rsidRPr="000A144D">
        <w:rPr>
          <w:lang w:val="en-US"/>
        </w:rPr>
        <w:t>, it interacts with the DBMS by passing the report.</w:t>
      </w:r>
    </w:p>
    <w:p w14:paraId="01489E9C" w14:textId="77777777" w:rsidR="000A144D" w:rsidRPr="000A144D" w:rsidRDefault="000A144D" w:rsidP="000A144D">
      <w:pPr>
        <w:pStyle w:val="ListParagraph"/>
        <w:numPr>
          <w:ilvl w:val="1"/>
          <w:numId w:val="37"/>
        </w:numPr>
      </w:pPr>
      <w:r w:rsidRPr="000A144D">
        <w:rPr>
          <w:b/>
          <w:lang w:val="en-US"/>
        </w:rPr>
        <w:t>DBMS</w:t>
      </w:r>
      <w:r w:rsidRPr="000A144D">
        <w:rPr>
          <w:lang w:val="en-US"/>
        </w:rPr>
        <w:t>, it saves the report in the database.</w:t>
      </w:r>
    </w:p>
    <w:p w14:paraId="5586B503" w14:textId="5F510D44" w:rsidR="000A144D" w:rsidRPr="000A144D" w:rsidRDefault="000A144D" w:rsidP="000A144D">
      <w:pPr>
        <w:pStyle w:val="ListParagraph"/>
        <w:numPr>
          <w:ilvl w:val="0"/>
          <w:numId w:val="37"/>
        </w:numPr>
      </w:pPr>
      <w:r w:rsidRPr="000A144D">
        <w:rPr>
          <w:b/>
          <w:lang w:val="en-US"/>
        </w:rPr>
        <w:t>R2</w:t>
      </w:r>
      <w:bookmarkEnd w:id="37"/>
      <w:r w:rsidRPr="000A144D">
        <w:rPr>
          <w:lang w:val="en-US"/>
        </w:rPr>
        <w:t xml:space="preserve">: The user can view the statistics calculated by the </w:t>
      </w:r>
      <w:r w:rsidR="007B0A3C">
        <w:rPr>
          <w:lang w:val="en-US"/>
        </w:rPr>
        <w:t>s</w:t>
      </w:r>
      <w:r w:rsidRPr="000A144D">
        <w:rPr>
          <w:lang w:val="en-US"/>
        </w:rPr>
        <w:t>ystem with some exceptions</w:t>
      </w:r>
      <w:r>
        <w:rPr>
          <w:lang w:val="en-US"/>
        </w:rPr>
        <w:t>.</w:t>
      </w:r>
      <w:bookmarkStart w:id="38" w:name="R3"/>
    </w:p>
    <w:p w14:paraId="03A416E4" w14:textId="77777777" w:rsidR="000A144D" w:rsidRPr="000A144D" w:rsidRDefault="000A144D" w:rsidP="000A144D">
      <w:pPr>
        <w:pStyle w:val="ListParagraph"/>
        <w:numPr>
          <w:ilvl w:val="1"/>
          <w:numId w:val="37"/>
        </w:numPr>
      </w:pPr>
      <w:r w:rsidRPr="000A144D">
        <w:rPr>
          <w:b/>
          <w:lang w:val="en-US"/>
        </w:rPr>
        <w:t>DataAnalysisManager</w:t>
      </w:r>
      <w:r w:rsidRPr="000A144D">
        <w:rPr>
          <w:lang w:val="en-US"/>
        </w:rPr>
        <w:t>, it calculates the statistics asked by the user</w:t>
      </w:r>
      <w:r>
        <w:rPr>
          <w:lang w:val="en-US"/>
        </w:rPr>
        <w:t>.</w:t>
      </w:r>
    </w:p>
    <w:p w14:paraId="259B6C6F" w14:textId="77777777" w:rsidR="000A144D" w:rsidRPr="000A144D" w:rsidRDefault="000A144D" w:rsidP="000A144D">
      <w:pPr>
        <w:pStyle w:val="ListParagraph"/>
        <w:numPr>
          <w:ilvl w:val="1"/>
          <w:numId w:val="37"/>
        </w:numPr>
      </w:pPr>
      <w:r w:rsidRPr="000A144D">
        <w:rPr>
          <w:b/>
          <w:lang w:val="en-US"/>
        </w:rPr>
        <w:t>AuthorizationManager</w:t>
      </w:r>
      <w:r w:rsidRPr="000A144D">
        <w:rPr>
          <w:lang w:val="en-US"/>
        </w:rPr>
        <w:t>, it indicates the type of access of the current actor that is interacting with the server.</w:t>
      </w:r>
    </w:p>
    <w:p w14:paraId="59542B16" w14:textId="35F5F3D4" w:rsidR="000A144D" w:rsidRPr="000A144D" w:rsidRDefault="000A144D" w:rsidP="000A144D">
      <w:pPr>
        <w:pStyle w:val="ListParagraph"/>
        <w:numPr>
          <w:ilvl w:val="0"/>
          <w:numId w:val="37"/>
        </w:numPr>
      </w:pPr>
      <w:r w:rsidRPr="000A144D">
        <w:rPr>
          <w:b/>
          <w:lang w:val="en-US"/>
        </w:rPr>
        <w:t>R3</w:t>
      </w:r>
      <w:bookmarkEnd w:id="38"/>
      <w:r w:rsidRPr="000A144D">
        <w:rPr>
          <w:lang w:val="en-US"/>
        </w:rPr>
        <w:t xml:space="preserve">: The </w:t>
      </w:r>
      <w:r w:rsidR="007B0A3C">
        <w:rPr>
          <w:lang w:val="en-US"/>
        </w:rPr>
        <w:t>m</w:t>
      </w:r>
      <w:r w:rsidRPr="000A144D">
        <w:rPr>
          <w:lang w:val="en-US"/>
        </w:rPr>
        <w:t>unicipality can access only the data of the violations of its competence area.</w:t>
      </w:r>
      <w:bookmarkStart w:id="39" w:name="R4"/>
    </w:p>
    <w:p w14:paraId="4F3844E8" w14:textId="77777777" w:rsidR="000A144D" w:rsidRPr="000A144D" w:rsidRDefault="000A144D" w:rsidP="000A144D">
      <w:pPr>
        <w:pStyle w:val="ListParagraph"/>
        <w:numPr>
          <w:ilvl w:val="1"/>
          <w:numId w:val="37"/>
        </w:numPr>
      </w:pPr>
      <w:r w:rsidRPr="000A144D">
        <w:rPr>
          <w:b/>
          <w:lang w:val="en-US"/>
        </w:rPr>
        <w:t>AccessReportsManager</w:t>
      </w:r>
      <w:r w:rsidRPr="000A144D">
        <w:rPr>
          <w:lang w:val="en-US"/>
        </w:rPr>
        <w:t>, it offers an interface towards the municipality to retrieve the reports done by the users.</w:t>
      </w:r>
    </w:p>
    <w:p w14:paraId="38E93723" w14:textId="7044D9E6" w:rsidR="000A144D" w:rsidRPr="000A144D" w:rsidRDefault="000A144D" w:rsidP="000A144D">
      <w:pPr>
        <w:pStyle w:val="ListParagraph"/>
        <w:numPr>
          <w:ilvl w:val="1"/>
          <w:numId w:val="37"/>
        </w:numPr>
      </w:pPr>
      <w:r w:rsidRPr="000A144D">
        <w:rPr>
          <w:b/>
          <w:lang w:val="en-US"/>
        </w:rPr>
        <w:t>Data</w:t>
      </w:r>
      <w:r w:rsidR="00793417">
        <w:rPr>
          <w:b/>
          <w:lang w:val="en-US"/>
        </w:rPr>
        <w:t>Analysis</w:t>
      </w:r>
      <w:r w:rsidRPr="000A144D">
        <w:rPr>
          <w:b/>
          <w:lang w:val="en-US"/>
        </w:rPr>
        <w:t>Manager</w:t>
      </w:r>
      <w:r w:rsidRPr="000A144D">
        <w:rPr>
          <w:lang w:val="en-US"/>
        </w:rPr>
        <w:t>, it retri</w:t>
      </w:r>
      <w:r>
        <w:rPr>
          <w:lang w:val="en-US"/>
        </w:rPr>
        <w:t>e</w:t>
      </w:r>
      <w:r w:rsidRPr="000A144D">
        <w:rPr>
          <w:lang w:val="en-US"/>
        </w:rPr>
        <w:t>ves the user reports from the database.</w:t>
      </w:r>
    </w:p>
    <w:p w14:paraId="78FF630F" w14:textId="77777777" w:rsidR="007B0A3C" w:rsidRPr="007B0A3C" w:rsidRDefault="000A144D" w:rsidP="007B0A3C">
      <w:pPr>
        <w:pStyle w:val="ListParagraph"/>
        <w:numPr>
          <w:ilvl w:val="1"/>
          <w:numId w:val="37"/>
        </w:numPr>
      </w:pPr>
      <w:r w:rsidRPr="000A144D">
        <w:rPr>
          <w:b/>
          <w:lang w:val="en-US"/>
        </w:rPr>
        <w:t>AuthorizationManager</w:t>
      </w:r>
      <w:r w:rsidRPr="000A144D">
        <w:rPr>
          <w:lang w:val="en-US"/>
        </w:rPr>
        <w:t>, it allows access only to the reports that refer to the city of the Municipality.</w:t>
      </w:r>
    </w:p>
    <w:p w14:paraId="300D6B57" w14:textId="3E5DC7F3" w:rsidR="007B0A3C" w:rsidRPr="007B0A3C" w:rsidRDefault="000A144D" w:rsidP="007B0A3C">
      <w:pPr>
        <w:pStyle w:val="ListParagraph"/>
        <w:numPr>
          <w:ilvl w:val="0"/>
          <w:numId w:val="37"/>
        </w:numPr>
      </w:pPr>
      <w:r w:rsidRPr="007B0A3C">
        <w:rPr>
          <w:b/>
          <w:lang w:val="en-US"/>
        </w:rPr>
        <w:t>R4</w:t>
      </w:r>
      <w:bookmarkEnd w:id="39"/>
      <w:r w:rsidRPr="007B0A3C">
        <w:rPr>
          <w:lang w:val="en-US"/>
        </w:rPr>
        <w:t xml:space="preserve">: Violations registered by the </w:t>
      </w:r>
      <w:r w:rsidR="007B0A3C">
        <w:rPr>
          <w:lang w:val="en-US"/>
        </w:rPr>
        <w:t>m</w:t>
      </w:r>
      <w:r w:rsidRPr="007B0A3C">
        <w:rPr>
          <w:lang w:val="en-US"/>
        </w:rPr>
        <w:t>unicipality can be retrieved by the system.</w:t>
      </w:r>
      <w:bookmarkStart w:id="40" w:name="R5"/>
    </w:p>
    <w:p w14:paraId="25FD9961" w14:textId="77777777" w:rsidR="007B0A3C" w:rsidRPr="007B0A3C" w:rsidRDefault="000A144D" w:rsidP="007B0A3C">
      <w:pPr>
        <w:pStyle w:val="ListParagraph"/>
        <w:numPr>
          <w:ilvl w:val="1"/>
          <w:numId w:val="37"/>
        </w:numPr>
      </w:pPr>
      <w:r w:rsidRPr="007B0A3C">
        <w:rPr>
          <w:b/>
          <w:lang w:val="en-US"/>
        </w:rPr>
        <w:t>DataIntegrationManager</w:t>
      </w:r>
      <w:r w:rsidRPr="007B0A3C">
        <w:rPr>
          <w:lang w:val="en-US"/>
        </w:rPr>
        <w:t>, it allows to retrieve the reports done by the Municipality.</w:t>
      </w:r>
    </w:p>
    <w:p w14:paraId="1275FDBE" w14:textId="77777777" w:rsidR="007B0A3C" w:rsidRPr="007B0A3C" w:rsidRDefault="000A144D" w:rsidP="007B0A3C">
      <w:pPr>
        <w:pStyle w:val="ListParagraph"/>
        <w:numPr>
          <w:ilvl w:val="0"/>
          <w:numId w:val="37"/>
        </w:numPr>
      </w:pPr>
      <w:r w:rsidRPr="007B0A3C">
        <w:rPr>
          <w:b/>
          <w:lang w:val="en-US"/>
        </w:rPr>
        <w:t>R5</w:t>
      </w:r>
      <w:bookmarkEnd w:id="40"/>
      <w:r w:rsidRPr="007B0A3C">
        <w:rPr>
          <w:lang w:val="en-US"/>
        </w:rPr>
        <w:t>: The system must avoid the manipulation of the violations.</w:t>
      </w:r>
      <w:bookmarkStart w:id="41" w:name="R6"/>
    </w:p>
    <w:p w14:paraId="4EC62DCD" w14:textId="77777777" w:rsidR="007B0A3C" w:rsidRPr="007B0A3C" w:rsidRDefault="000A144D" w:rsidP="007B0A3C">
      <w:pPr>
        <w:pStyle w:val="ListParagraph"/>
        <w:numPr>
          <w:ilvl w:val="1"/>
          <w:numId w:val="37"/>
        </w:numPr>
      </w:pPr>
      <w:r w:rsidRPr="007B0A3C">
        <w:rPr>
          <w:b/>
          <w:lang w:val="en-US"/>
        </w:rPr>
        <w:t>DBMS</w:t>
      </w:r>
      <w:r w:rsidRPr="007B0A3C">
        <w:rPr>
          <w:lang w:val="en-US"/>
        </w:rPr>
        <w:t>, it ensures the persistency of the data stored in the database, the persistency of the reports done by the users.</w:t>
      </w:r>
    </w:p>
    <w:p w14:paraId="4098481F" w14:textId="77777777" w:rsidR="007B0A3C" w:rsidRPr="007B0A3C" w:rsidRDefault="000A144D" w:rsidP="007B0A3C">
      <w:pPr>
        <w:pStyle w:val="ListParagraph"/>
        <w:numPr>
          <w:ilvl w:val="1"/>
          <w:numId w:val="37"/>
        </w:numPr>
      </w:pPr>
      <w:r w:rsidRPr="007B0A3C">
        <w:rPr>
          <w:b/>
          <w:lang w:val="en-US"/>
        </w:rPr>
        <w:t>DataManagerAdapter</w:t>
      </w:r>
      <w:r w:rsidRPr="007B0A3C">
        <w:rPr>
          <w:lang w:val="en-US"/>
        </w:rPr>
        <w:t>, it is the only way to modify the data stored in the database and it doesn’t offer any interface to modify them.</w:t>
      </w:r>
    </w:p>
    <w:p w14:paraId="08177A7D" w14:textId="77777777" w:rsidR="007B0A3C" w:rsidRPr="007B0A3C" w:rsidRDefault="000A144D" w:rsidP="007B0A3C">
      <w:pPr>
        <w:pStyle w:val="ListParagraph"/>
        <w:numPr>
          <w:ilvl w:val="0"/>
          <w:numId w:val="37"/>
        </w:numPr>
      </w:pPr>
      <w:r w:rsidRPr="007B0A3C">
        <w:rPr>
          <w:b/>
          <w:lang w:val="en-US"/>
        </w:rPr>
        <w:t>R6</w:t>
      </w:r>
      <w:bookmarkEnd w:id="41"/>
      <w:r w:rsidRPr="007B0A3C">
        <w:rPr>
          <w:lang w:val="en-US"/>
        </w:rPr>
        <w:t>: The system must be able to retrieve the position from the user or from the GPS</w:t>
      </w:r>
      <w:bookmarkStart w:id="42" w:name="R7"/>
    </w:p>
    <w:p w14:paraId="178650A5" w14:textId="77777777" w:rsidR="007B0A3C" w:rsidRPr="007B0A3C" w:rsidRDefault="000A144D" w:rsidP="007B0A3C">
      <w:pPr>
        <w:pStyle w:val="ListParagraph"/>
        <w:numPr>
          <w:ilvl w:val="1"/>
          <w:numId w:val="37"/>
        </w:numPr>
      </w:pPr>
      <w:r w:rsidRPr="007B0A3C">
        <w:rPr>
          <w:b/>
          <w:lang w:val="en-US"/>
        </w:rPr>
        <w:t>SafeStreetsMobileApp</w:t>
      </w:r>
      <w:r w:rsidRPr="007B0A3C">
        <w:rPr>
          <w:lang w:val="en-US"/>
        </w:rPr>
        <w:t xml:space="preserve"> or </w:t>
      </w:r>
      <w:r w:rsidRPr="007B0A3C">
        <w:rPr>
          <w:b/>
          <w:lang w:val="en-US"/>
        </w:rPr>
        <w:t>SafeStreetsWebApp</w:t>
      </w:r>
      <w:r w:rsidRPr="007B0A3C">
        <w:rPr>
          <w:lang w:val="en-US"/>
        </w:rPr>
        <w:t>, it offers a user interface to insert the position of the user and if it is not inserted, the SafeStreetsMobileApp (or SafeStreetsWebApp) asks the GPS the position of the mobile phone.</w:t>
      </w:r>
    </w:p>
    <w:p w14:paraId="505F6820" w14:textId="61669626" w:rsidR="007B0A3C" w:rsidRPr="007B0A3C" w:rsidRDefault="000A144D" w:rsidP="007B0A3C">
      <w:pPr>
        <w:pStyle w:val="ListParagraph"/>
        <w:numPr>
          <w:ilvl w:val="0"/>
          <w:numId w:val="37"/>
        </w:numPr>
      </w:pPr>
      <w:r w:rsidRPr="007B0A3C">
        <w:rPr>
          <w:b/>
          <w:lang w:val="en-US"/>
        </w:rPr>
        <w:t>R7</w:t>
      </w:r>
      <w:bookmarkEnd w:id="42"/>
      <w:r w:rsidRPr="007B0A3C">
        <w:rPr>
          <w:lang w:val="en-US"/>
        </w:rPr>
        <w:t xml:space="preserve">: Only the </w:t>
      </w:r>
      <w:r w:rsidR="007B0A3C">
        <w:rPr>
          <w:lang w:val="en-US"/>
        </w:rPr>
        <w:t>m</w:t>
      </w:r>
      <w:r w:rsidRPr="007B0A3C">
        <w:rPr>
          <w:lang w:val="en-US"/>
        </w:rPr>
        <w:t>unicipality can access the submitted parking violation of its competence area</w:t>
      </w:r>
      <w:bookmarkStart w:id="43" w:name="R8"/>
    </w:p>
    <w:p w14:paraId="3D2822D9" w14:textId="77777777" w:rsidR="007B0A3C" w:rsidRPr="007B0A3C" w:rsidRDefault="000A144D" w:rsidP="007B0A3C">
      <w:pPr>
        <w:pStyle w:val="ListParagraph"/>
        <w:numPr>
          <w:ilvl w:val="1"/>
          <w:numId w:val="37"/>
        </w:numPr>
      </w:pPr>
      <w:r w:rsidRPr="007B0A3C">
        <w:rPr>
          <w:b/>
          <w:lang w:val="en-US"/>
        </w:rPr>
        <w:t>AuthorizationManager</w:t>
      </w:r>
      <w:r w:rsidRPr="007B0A3C">
        <w:rPr>
          <w:lang w:val="en-US"/>
        </w:rPr>
        <w:t>, it allows access only to the parking violations that refer to the city of the Municipality.</w:t>
      </w:r>
    </w:p>
    <w:p w14:paraId="0C1C17A6" w14:textId="77777777" w:rsidR="007B0A3C" w:rsidRPr="007B0A3C" w:rsidRDefault="000A144D" w:rsidP="007B0A3C">
      <w:pPr>
        <w:pStyle w:val="ListParagraph"/>
        <w:numPr>
          <w:ilvl w:val="1"/>
          <w:numId w:val="37"/>
        </w:numPr>
      </w:pPr>
      <w:r w:rsidRPr="007B0A3C">
        <w:rPr>
          <w:b/>
          <w:lang w:val="en-US"/>
        </w:rPr>
        <w:t>AccessReportsManager</w:t>
      </w:r>
      <w:r w:rsidRPr="007B0A3C">
        <w:rPr>
          <w:lang w:val="en-US"/>
        </w:rPr>
        <w:t>, it offers an interface towards the municipality to retrieve the reports done by the users.</w:t>
      </w:r>
    </w:p>
    <w:p w14:paraId="57C87964" w14:textId="108C5635" w:rsidR="007B0A3C" w:rsidRPr="007B0A3C" w:rsidRDefault="000A144D" w:rsidP="007B0A3C">
      <w:pPr>
        <w:pStyle w:val="ListParagraph"/>
        <w:numPr>
          <w:ilvl w:val="1"/>
          <w:numId w:val="37"/>
        </w:numPr>
      </w:pPr>
      <w:r w:rsidRPr="007B0A3C">
        <w:rPr>
          <w:b/>
          <w:lang w:val="en-US"/>
        </w:rPr>
        <w:t>Data</w:t>
      </w:r>
      <w:r w:rsidR="00793417">
        <w:rPr>
          <w:b/>
          <w:lang w:val="en-US"/>
        </w:rPr>
        <w:t>Analysis</w:t>
      </w:r>
      <w:r w:rsidRPr="007B0A3C">
        <w:rPr>
          <w:b/>
          <w:lang w:val="en-US"/>
        </w:rPr>
        <w:t>Manager</w:t>
      </w:r>
      <w:r w:rsidRPr="007B0A3C">
        <w:rPr>
          <w:lang w:val="en-US"/>
        </w:rPr>
        <w:t>, it retri</w:t>
      </w:r>
      <w:r w:rsidR="007B0A3C">
        <w:rPr>
          <w:lang w:val="en-US"/>
        </w:rPr>
        <w:t>e</w:t>
      </w:r>
      <w:r w:rsidRPr="007B0A3C">
        <w:rPr>
          <w:lang w:val="en-US"/>
        </w:rPr>
        <w:t>ves the user reports from the database.</w:t>
      </w:r>
    </w:p>
    <w:p w14:paraId="069F965B" w14:textId="77777777" w:rsidR="007B0A3C" w:rsidRPr="007B0A3C" w:rsidRDefault="000A144D" w:rsidP="007B0A3C">
      <w:pPr>
        <w:pStyle w:val="ListParagraph"/>
        <w:numPr>
          <w:ilvl w:val="0"/>
          <w:numId w:val="37"/>
        </w:numPr>
      </w:pPr>
      <w:r w:rsidRPr="007B0A3C">
        <w:rPr>
          <w:b/>
          <w:lang w:val="en-US"/>
        </w:rPr>
        <w:t>R8</w:t>
      </w:r>
      <w:bookmarkEnd w:id="43"/>
      <w:r w:rsidRPr="007B0A3C">
        <w:rPr>
          <w:lang w:val="en-US"/>
        </w:rPr>
        <w:t xml:space="preserve">: The system must allow the </w:t>
      </w:r>
      <w:r w:rsidR="007B0A3C">
        <w:rPr>
          <w:lang w:val="en-US"/>
        </w:rPr>
        <w:t>u</w:t>
      </w:r>
      <w:r w:rsidRPr="007B0A3C">
        <w:rPr>
          <w:lang w:val="en-US"/>
        </w:rPr>
        <w:t>ser to take a picture or to select one from the device.</w:t>
      </w:r>
      <w:bookmarkStart w:id="44" w:name="R9"/>
    </w:p>
    <w:p w14:paraId="451D0E0E" w14:textId="77777777" w:rsidR="007B0A3C" w:rsidRPr="007B0A3C" w:rsidRDefault="000A144D" w:rsidP="007B0A3C">
      <w:pPr>
        <w:pStyle w:val="ListParagraph"/>
        <w:numPr>
          <w:ilvl w:val="1"/>
          <w:numId w:val="37"/>
        </w:numPr>
      </w:pPr>
      <w:r w:rsidRPr="007B0A3C">
        <w:rPr>
          <w:b/>
          <w:lang w:val="en-US"/>
        </w:rPr>
        <w:t>SafeStreetsMobileApp</w:t>
      </w:r>
      <w:r w:rsidRPr="007B0A3C">
        <w:rPr>
          <w:lang w:val="en-US"/>
        </w:rPr>
        <w:t xml:space="preserve"> or </w:t>
      </w:r>
      <w:r w:rsidRPr="007B0A3C">
        <w:rPr>
          <w:b/>
          <w:lang w:val="en-US"/>
        </w:rPr>
        <w:t>SafeStreetsWebApp</w:t>
      </w:r>
      <w:r w:rsidRPr="007B0A3C">
        <w:rPr>
          <w:lang w:val="en-US"/>
        </w:rPr>
        <w:t>, it asks the user if he wants to select one picture from the device or to take a picture, in these cases the SafeStreetsMobileApp (or SafeStreetsWebApp) calls the functionalities of the operating system.</w:t>
      </w:r>
    </w:p>
    <w:p w14:paraId="23A9D217" w14:textId="2A4C7A1A" w:rsidR="007B0A3C" w:rsidRPr="007B0A3C" w:rsidRDefault="000A144D" w:rsidP="007B0A3C">
      <w:pPr>
        <w:pStyle w:val="ListParagraph"/>
        <w:numPr>
          <w:ilvl w:val="0"/>
          <w:numId w:val="37"/>
        </w:numPr>
      </w:pPr>
      <w:r w:rsidRPr="007B0A3C">
        <w:rPr>
          <w:b/>
          <w:lang w:val="en-US"/>
        </w:rPr>
        <w:t>R9</w:t>
      </w:r>
      <w:bookmarkEnd w:id="44"/>
      <w:r w:rsidRPr="007B0A3C">
        <w:rPr>
          <w:lang w:val="en-US"/>
        </w:rPr>
        <w:t xml:space="preserve">: The system accepts reports from the </w:t>
      </w:r>
      <w:r w:rsidR="00157E79">
        <w:rPr>
          <w:lang w:val="en-US"/>
        </w:rPr>
        <w:t>u</w:t>
      </w:r>
      <w:r w:rsidRPr="007B0A3C">
        <w:rPr>
          <w:lang w:val="en-US"/>
        </w:rPr>
        <w:t>ser.</w:t>
      </w:r>
      <w:bookmarkStart w:id="45" w:name="R10"/>
    </w:p>
    <w:p w14:paraId="2BDEF97E" w14:textId="77777777" w:rsidR="007B0A3C" w:rsidRPr="007B0A3C" w:rsidRDefault="000A144D" w:rsidP="007B0A3C">
      <w:pPr>
        <w:pStyle w:val="ListParagraph"/>
        <w:numPr>
          <w:ilvl w:val="1"/>
          <w:numId w:val="37"/>
        </w:numPr>
      </w:pPr>
      <w:r w:rsidRPr="007B0A3C">
        <w:rPr>
          <w:b/>
          <w:lang w:val="en-US"/>
        </w:rPr>
        <w:t>AuthorizationManager</w:t>
      </w:r>
      <w:r w:rsidRPr="007B0A3C">
        <w:rPr>
          <w:lang w:val="en-US"/>
        </w:rPr>
        <w:t>, it allows only the users to make a report.</w:t>
      </w:r>
    </w:p>
    <w:p w14:paraId="01F75C5B" w14:textId="77777777" w:rsidR="007B0A3C" w:rsidRPr="007B0A3C" w:rsidRDefault="000A144D" w:rsidP="007B0A3C">
      <w:pPr>
        <w:pStyle w:val="ListParagraph"/>
        <w:numPr>
          <w:ilvl w:val="1"/>
          <w:numId w:val="37"/>
        </w:numPr>
      </w:pPr>
      <w:r w:rsidRPr="007B0A3C">
        <w:rPr>
          <w:b/>
          <w:lang w:val="en-US"/>
        </w:rPr>
        <w:t>ReportElaborationManager</w:t>
      </w:r>
      <w:r w:rsidRPr="007B0A3C">
        <w:rPr>
          <w:lang w:val="en-US"/>
        </w:rPr>
        <w:t>, it allows to compile a report about a violation and it forwards the report to the DataManagerAdapter.</w:t>
      </w:r>
    </w:p>
    <w:p w14:paraId="28A3A0F1" w14:textId="77777777" w:rsidR="007B0A3C" w:rsidRPr="007B0A3C" w:rsidRDefault="000A144D" w:rsidP="007B0A3C">
      <w:pPr>
        <w:pStyle w:val="ListParagraph"/>
        <w:numPr>
          <w:ilvl w:val="1"/>
          <w:numId w:val="37"/>
        </w:numPr>
      </w:pPr>
      <w:r w:rsidRPr="007B0A3C">
        <w:rPr>
          <w:b/>
          <w:lang w:val="en-US"/>
        </w:rPr>
        <w:lastRenderedPageBreak/>
        <w:t>DataManagerAdapter</w:t>
      </w:r>
      <w:r w:rsidRPr="007B0A3C">
        <w:rPr>
          <w:lang w:val="en-US"/>
        </w:rPr>
        <w:t>, it interacts with the DBMS by passing the report.</w:t>
      </w:r>
    </w:p>
    <w:p w14:paraId="08351BD8" w14:textId="77777777" w:rsidR="00157E79" w:rsidRPr="00157E79" w:rsidRDefault="000A144D" w:rsidP="00157E79">
      <w:pPr>
        <w:pStyle w:val="ListParagraph"/>
        <w:numPr>
          <w:ilvl w:val="1"/>
          <w:numId w:val="37"/>
        </w:numPr>
      </w:pPr>
      <w:r w:rsidRPr="007B0A3C">
        <w:rPr>
          <w:b/>
          <w:lang w:val="en-US"/>
        </w:rPr>
        <w:t>DBMS</w:t>
      </w:r>
      <w:r w:rsidRPr="007B0A3C">
        <w:rPr>
          <w:lang w:val="en-US"/>
        </w:rPr>
        <w:t>, it saves the report in the database.</w:t>
      </w:r>
    </w:p>
    <w:p w14:paraId="1AC9CA92" w14:textId="77777777" w:rsidR="00157E79" w:rsidRPr="00157E79" w:rsidRDefault="000A144D" w:rsidP="00157E79">
      <w:pPr>
        <w:pStyle w:val="ListParagraph"/>
        <w:numPr>
          <w:ilvl w:val="0"/>
          <w:numId w:val="37"/>
        </w:numPr>
      </w:pPr>
      <w:r w:rsidRPr="00157E79">
        <w:rPr>
          <w:b/>
          <w:lang w:val="en-US"/>
        </w:rPr>
        <w:t>R10</w:t>
      </w:r>
      <w:bookmarkEnd w:id="45"/>
      <w:r w:rsidRPr="00157E79">
        <w:rPr>
          <w:lang w:val="en-US"/>
        </w:rPr>
        <w:t xml:space="preserve">: The </w:t>
      </w:r>
      <w:r w:rsidR="00157E79" w:rsidRPr="00157E79">
        <w:rPr>
          <w:lang w:val="en-US"/>
        </w:rPr>
        <w:t>s</w:t>
      </w:r>
      <w:r w:rsidRPr="00157E79">
        <w:rPr>
          <w:lang w:val="en-US"/>
        </w:rPr>
        <w:t>ystem must calculate some statistics</w:t>
      </w:r>
      <w:bookmarkStart w:id="46" w:name="R11"/>
      <w:r w:rsidR="00157E79" w:rsidRPr="00157E79">
        <w:rPr>
          <w:lang w:val="en-US"/>
        </w:rPr>
        <w:t>.</w:t>
      </w:r>
    </w:p>
    <w:p w14:paraId="5BD3778D" w14:textId="77777777" w:rsidR="00157E79" w:rsidRPr="00157E79" w:rsidRDefault="000A144D" w:rsidP="00157E79">
      <w:pPr>
        <w:pStyle w:val="ListParagraph"/>
        <w:numPr>
          <w:ilvl w:val="1"/>
          <w:numId w:val="37"/>
        </w:numPr>
      </w:pPr>
      <w:r w:rsidRPr="00157E79">
        <w:rPr>
          <w:b/>
          <w:lang w:val="en-US"/>
        </w:rPr>
        <w:t>DataAnalysisManager</w:t>
      </w:r>
      <w:r w:rsidRPr="00157E79">
        <w:rPr>
          <w:lang w:val="en-US"/>
        </w:rPr>
        <w:t>, it calculates the statistics asked by the user or by the municipality</w:t>
      </w:r>
      <w:r w:rsidR="00157E79" w:rsidRPr="00157E79">
        <w:rPr>
          <w:lang w:val="en-US"/>
        </w:rPr>
        <w:t>.</w:t>
      </w:r>
    </w:p>
    <w:p w14:paraId="3D82BB36" w14:textId="77777777" w:rsidR="00157E79" w:rsidRPr="00157E79" w:rsidRDefault="000A144D" w:rsidP="00157E79">
      <w:pPr>
        <w:pStyle w:val="ListParagraph"/>
        <w:numPr>
          <w:ilvl w:val="0"/>
          <w:numId w:val="37"/>
        </w:numPr>
      </w:pPr>
      <w:r w:rsidRPr="00157E79">
        <w:rPr>
          <w:b/>
          <w:lang w:val="en-US"/>
        </w:rPr>
        <w:t>R11</w:t>
      </w:r>
      <w:bookmarkEnd w:id="46"/>
      <w:r w:rsidRPr="00157E79">
        <w:rPr>
          <w:lang w:val="en-US"/>
        </w:rPr>
        <w:t>: The municipality can view all the statistics calculated by the system.</w:t>
      </w:r>
      <w:bookmarkStart w:id="47" w:name="R12"/>
    </w:p>
    <w:p w14:paraId="3C879667" w14:textId="77777777" w:rsidR="00157E79" w:rsidRPr="00157E79" w:rsidRDefault="000A144D" w:rsidP="00157E79">
      <w:pPr>
        <w:pStyle w:val="ListParagraph"/>
        <w:numPr>
          <w:ilvl w:val="1"/>
          <w:numId w:val="37"/>
        </w:numPr>
      </w:pPr>
      <w:r w:rsidRPr="00157E79">
        <w:rPr>
          <w:b/>
          <w:lang w:val="en-US"/>
        </w:rPr>
        <w:t>DataAnalysisManager</w:t>
      </w:r>
      <w:r w:rsidRPr="00157E79">
        <w:rPr>
          <w:lang w:val="en-US"/>
        </w:rPr>
        <w:t>, it calculates the statistics asked by the municipality.</w:t>
      </w:r>
    </w:p>
    <w:p w14:paraId="31164051" w14:textId="77777777" w:rsidR="00157E79" w:rsidRPr="00157E79" w:rsidRDefault="000A144D" w:rsidP="00157E79">
      <w:pPr>
        <w:pStyle w:val="ListParagraph"/>
        <w:numPr>
          <w:ilvl w:val="1"/>
          <w:numId w:val="37"/>
        </w:numPr>
      </w:pPr>
      <w:r w:rsidRPr="00157E79">
        <w:rPr>
          <w:b/>
          <w:lang w:val="en-US"/>
        </w:rPr>
        <w:t>AuthorizationManager</w:t>
      </w:r>
      <w:r w:rsidRPr="00157E79">
        <w:rPr>
          <w:lang w:val="en-US"/>
        </w:rPr>
        <w:t>, it allows the municipality to view all the statistics.</w:t>
      </w:r>
    </w:p>
    <w:p w14:paraId="760B9C89" w14:textId="09EDC056" w:rsidR="00157E79" w:rsidRPr="00157E79" w:rsidRDefault="000A144D" w:rsidP="00157E79">
      <w:pPr>
        <w:pStyle w:val="ListParagraph"/>
        <w:numPr>
          <w:ilvl w:val="0"/>
          <w:numId w:val="37"/>
        </w:numPr>
      </w:pPr>
      <w:r w:rsidRPr="00157E79">
        <w:rPr>
          <w:b/>
          <w:lang w:val="en-US"/>
        </w:rPr>
        <w:t>R12</w:t>
      </w:r>
      <w:bookmarkEnd w:id="47"/>
      <w:r w:rsidRPr="00157E79">
        <w:rPr>
          <w:lang w:val="en-US"/>
        </w:rPr>
        <w:t xml:space="preserve">: The system must suggest interventions to the </w:t>
      </w:r>
      <w:r w:rsidR="00157E79">
        <w:rPr>
          <w:lang w:val="en-US"/>
        </w:rPr>
        <w:t>m</w:t>
      </w:r>
      <w:r w:rsidRPr="00157E79">
        <w:rPr>
          <w:lang w:val="en-US"/>
        </w:rPr>
        <w:t>unicipality.</w:t>
      </w:r>
      <w:bookmarkStart w:id="48" w:name="R13"/>
    </w:p>
    <w:p w14:paraId="445A8313" w14:textId="77777777" w:rsidR="00157E79" w:rsidRPr="00157E79" w:rsidRDefault="000A144D" w:rsidP="00157E79">
      <w:pPr>
        <w:pStyle w:val="ListParagraph"/>
        <w:numPr>
          <w:ilvl w:val="1"/>
          <w:numId w:val="37"/>
        </w:numPr>
      </w:pPr>
      <w:r w:rsidRPr="00157E79">
        <w:rPr>
          <w:b/>
          <w:lang w:val="en-US"/>
        </w:rPr>
        <w:t>SuggestionManager</w:t>
      </w:r>
      <w:r w:rsidRPr="00157E79">
        <w:rPr>
          <w:lang w:val="en-US"/>
        </w:rPr>
        <w:t>, it calculates some possible interventions to do in the city of the municipality.</w:t>
      </w:r>
    </w:p>
    <w:p w14:paraId="78E2D929" w14:textId="77777777" w:rsidR="00157E79" w:rsidRPr="00157E79" w:rsidRDefault="000A144D" w:rsidP="00157E79">
      <w:pPr>
        <w:pStyle w:val="ListParagraph"/>
        <w:numPr>
          <w:ilvl w:val="1"/>
          <w:numId w:val="37"/>
        </w:numPr>
      </w:pPr>
      <w:r w:rsidRPr="00157E79">
        <w:rPr>
          <w:b/>
          <w:lang w:val="en-US"/>
        </w:rPr>
        <w:t>AuthorizationManager</w:t>
      </w:r>
      <w:r w:rsidRPr="00157E79">
        <w:rPr>
          <w:lang w:val="en-US"/>
        </w:rPr>
        <w:t>, it allows the municipality to view the suggested interventions.</w:t>
      </w:r>
    </w:p>
    <w:p w14:paraId="6D4DF627" w14:textId="77777777" w:rsidR="00157E79" w:rsidRPr="00157E79" w:rsidRDefault="000A144D" w:rsidP="00157E79">
      <w:pPr>
        <w:pStyle w:val="ListParagraph"/>
        <w:numPr>
          <w:ilvl w:val="0"/>
          <w:numId w:val="37"/>
        </w:numPr>
      </w:pPr>
      <w:r w:rsidRPr="00157E79">
        <w:rPr>
          <w:b/>
          <w:lang w:val="en-US"/>
        </w:rPr>
        <w:t>R13</w:t>
      </w:r>
      <w:bookmarkEnd w:id="48"/>
      <w:r w:rsidRPr="00157E79">
        <w:rPr>
          <w:lang w:val="en-US"/>
        </w:rPr>
        <w:t>: The system accepts only reports with a valid plate number and position.</w:t>
      </w:r>
      <w:bookmarkStart w:id="49" w:name="R14"/>
    </w:p>
    <w:p w14:paraId="58BB1260" w14:textId="77777777" w:rsidR="00157E79" w:rsidRPr="00157E79" w:rsidRDefault="000A144D" w:rsidP="00157E79">
      <w:pPr>
        <w:pStyle w:val="ListParagraph"/>
        <w:numPr>
          <w:ilvl w:val="1"/>
          <w:numId w:val="37"/>
        </w:numPr>
      </w:pPr>
      <w:r w:rsidRPr="00157E79">
        <w:rPr>
          <w:b/>
          <w:lang w:val="en-US"/>
        </w:rPr>
        <w:t>ReportElaborationManager</w:t>
      </w:r>
      <w:r w:rsidRPr="00157E79">
        <w:rPr>
          <w:lang w:val="en-US"/>
        </w:rPr>
        <w:t>, it accepts the report done by the user only if the LicensePlateRecognizer returns a plate number and if the MapsService can calculate the right position of the violation.</w:t>
      </w:r>
    </w:p>
    <w:p w14:paraId="7523C5F8" w14:textId="77777777" w:rsidR="00157E79" w:rsidRPr="00157E79" w:rsidRDefault="000A144D" w:rsidP="00157E79">
      <w:pPr>
        <w:pStyle w:val="ListParagraph"/>
        <w:numPr>
          <w:ilvl w:val="1"/>
          <w:numId w:val="37"/>
        </w:numPr>
      </w:pPr>
      <w:r w:rsidRPr="00157E79">
        <w:rPr>
          <w:b/>
          <w:lang w:val="en-US"/>
        </w:rPr>
        <w:t>MapsServiceAdapter</w:t>
      </w:r>
      <w:r w:rsidRPr="00157E79">
        <w:rPr>
          <w:lang w:val="en-US"/>
        </w:rPr>
        <w:t>, it allows to communicate with the Maps Service.</w:t>
      </w:r>
    </w:p>
    <w:p w14:paraId="20FD7EF1" w14:textId="77777777" w:rsidR="00157E79" w:rsidRPr="00157E79" w:rsidRDefault="000A144D" w:rsidP="00157E79">
      <w:pPr>
        <w:pStyle w:val="ListParagraph"/>
        <w:numPr>
          <w:ilvl w:val="1"/>
          <w:numId w:val="37"/>
        </w:numPr>
      </w:pPr>
      <w:r w:rsidRPr="00157E79">
        <w:rPr>
          <w:b/>
          <w:lang w:val="en-US"/>
        </w:rPr>
        <w:t>LicensePlateRecognizerAdapter</w:t>
      </w:r>
      <w:r w:rsidRPr="00157E79">
        <w:rPr>
          <w:lang w:val="en-US"/>
        </w:rPr>
        <w:t>, it allows to communicate with the Plate Recognizer Service.</w:t>
      </w:r>
    </w:p>
    <w:p w14:paraId="46535986" w14:textId="77777777" w:rsidR="00157E79" w:rsidRPr="00157E79" w:rsidRDefault="000A144D" w:rsidP="00157E79">
      <w:pPr>
        <w:pStyle w:val="ListParagraph"/>
        <w:numPr>
          <w:ilvl w:val="0"/>
          <w:numId w:val="37"/>
        </w:numPr>
      </w:pPr>
      <w:r w:rsidRPr="00157E79">
        <w:rPr>
          <w:b/>
          <w:lang w:val="en-US"/>
        </w:rPr>
        <w:t>R14</w:t>
      </w:r>
      <w:bookmarkEnd w:id="49"/>
      <w:r w:rsidRPr="00157E79">
        <w:rPr>
          <w:lang w:val="en-US"/>
        </w:rPr>
        <w:t>: The system must allow the user to perform the registration and the login.</w:t>
      </w:r>
      <w:bookmarkStart w:id="50" w:name="R15"/>
    </w:p>
    <w:p w14:paraId="06E79978" w14:textId="77777777" w:rsidR="00157E79" w:rsidRPr="00157E79" w:rsidRDefault="000A144D" w:rsidP="00157E79">
      <w:pPr>
        <w:pStyle w:val="ListParagraph"/>
        <w:numPr>
          <w:ilvl w:val="1"/>
          <w:numId w:val="37"/>
        </w:numPr>
      </w:pPr>
      <w:r w:rsidRPr="00157E79">
        <w:rPr>
          <w:b/>
          <w:lang w:val="en-US"/>
        </w:rPr>
        <w:t>AuthorizationManager</w:t>
      </w:r>
      <w:r w:rsidRPr="00157E79">
        <w:rPr>
          <w:lang w:val="en-US"/>
        </w:rPr>
        <w:t>, it allows the user to make the login.</w:t>
      </w:r>
    </w:p>
    <w:p w14:paraId="1B8A26DE" w14:textId="77777777" w:rsidR="00157E79" w:rsidRPr="00157E79" w:rsidRDefault="000A144D" w:rsidP="00157E79">
      <w:pPr>
        <w:pStyle w:val="ListParagraph"/>
        <w:numPr>
          <w:ilvl w:val="1"/>
          <w:numId w:val="37"/>
        </w:numPr>
      </w:pPr>
      <w:r w:rsidRPr="00157E79">
        <w:rPr>
          <w:b/>
          <w:lang w:val="en-US"/>
        </w:rPr>
        <w:t>RegistrationManager</w:t>
      </w:r>
      <w:r w:rsidRPr="00157E79">
        <w:rPr>
          <w:lang w:val="en-US"/>
        </w:rPr>
        <w:t>, it allows the user to make the registration.</w:t>
      </w:r>
    </w:p>
    <w:p w14:paraId="4D9B09E7" w14:textId="77777777" w:rsidR="00157E79" w:rsidRPr="00157E79" w:rsidRDefault="000A144D" w:rsidP="00157E79">
      <w:pPr>
        <w:pStyle w:val="ListParagraph"/>
        <w:numPr>
          <w:ilvl w:val="0"/>
          <w:numId w:val="37"/>
        </w:numPr>
      </w:pPr>
      <w:r w:rsidRPr="00157E79">
        <w:rPr>
          <w:b/>
          <w:lang w:val="en-US"/>
        </w:rPr>
        <w:t>R15</w:t>
      </w:r>
      <w:bookmarkEnd w:id="50"/>
      <w:r w:rsidRPr="00157E79">
        <w:rPr>
          <w:lang w:val="en-US"/>
        </w:rPr>
        <w:t>: The system must allow the municipality to perform the registration and the login.</w:t>
      </w:r>
    </w:p>
    <w:p w14:paraId="2FE4D4EA" w14:textId="77777777" w:rsidR="00157E79" w:rsidRPr="00157E79" w:rsidRDefault="000A144D" w:rsidP="00157E79">
      <w:pPr>
        <w:pStyle w:val="ListParagraph"/>
        <w:numPr>
          <w:ilvl w:val="1"/>
          <w:numId w:val="37"/>
        </w:numPr>
      </w:pPr>
      <w:r w:rsidRPr="00157E79">
        <w:rPr>
          <w:b/>
          <w:lang w:val="en-US"/>
        </w:rPr>
        <w:t>AuthorizationManager</w:t>
      </w:r>
      <w:r w:rsidRPr="00157E79">
        <w:rPr>
          <w:lang w:val="en-US"/>
        </w:rPr>
        <w:t>, it allows the municipality to make the login.</w:t>
      </w:r>
    </w:p>
    <w:p w14:paraId="094E5BC1" w14:textId="77777777" w:rsidR="00157E79" w:rsidRPr="00157E79" w:rsidRDefault="000A144D" w:rsidP="00157E79">
      <w:pPr>
        <w:pStyle w:val="ListParagraph"/>
        <w:numPr>
          <w:ilvl w:val="1"/>
          <w:numId w:val="37"/>
        </w:numPr>
      </w:pPr>
      <w:r w:rsidRPr="00157E79">
        <w:rPr>
          <w:b/>
          <w:lang w:val="en-US"/>
        </w:rPr>
        <w:t>RegistrationManager</w:t>
      </w:r>
      <w:r w:rsidRPr="00157E79">
        <w:rPr>
          <w:lang w:val="en-US"/>
        </w:rPr>
        <w:t>, it allows the municipality to make the registration.</w:t>
      </w:r>
      <w:bookmarkStart w:id="51" w:name="R16"/>
    </w:p>
    <w:p w14:paraId="0A2610D1" w14:textId="77777777" w:rsidR="00157E79" w:rsidRPr="00157E79" w:rsidRDefault="000A144D" w:rsidP="00157E79">
      <w:pPr>
        <w:pStyle w:val="ListParagraph"/>
        <w:numPr>
          <w:ilvl w:val="0"/>
          <w:numId w:val="37"/>
        </w:numPr>
      </w:pPr>
      <w:r w:rsidRPr="00157E79">
        <w:rPr>
          <w:b/>
          <w:lang w:val="en-US"/>
        </w:rPr>
        <w:t>R16</w:t>
      </w:r>
      <w:bookmarkEnd w:id="51"/>
      <w:r w:rsidRPr="00157E79">
        <w:rPr>
          <w:lang w:val="en-US"/>
        </w:rPr>
        <w:t xml:space="preserve">: The system must ask the </w:t>
      </w:r>
      <w:r w:rsidR="00157E79">
        <w:rPr>
          <w:lang w:val="en-US"/>
        </w:rPr>
        <w:t>u</w:t>
      </w:r>
      <w:r w:rsidRPr="00157E79">
        <w:rPr>
          <w:lang w:val="en-US"/>
        </w:rPr>
        <w:t>ser the non-mandatory attributes of the report.</w:t>
      </w:r>
    </w:p>
    <w:p w14:paraId="1746C84A" w14:textId="77777777" w:rsidR="00157E79" w:rsidRPr="00157E79" w:rsidRDefault="000A144D" w:rsidP="00157E79">
      <w:pPr>
        <w:pStyle w:val="ListParagraph"/>
        <w:numPr>
          <w:ilvl w:val="1"/>
          <w:numId w:val="37"/>
        </w:numPr>
      </w:pPr>
      <w:r w:rsidRPr="00157E79">
        <w:rPr>
          <w:b/>
          <w:lang w:val="en-US"/>
        </w:rPr>
        <w:t>SafeStreetsMobileApp</w:t>
      </w:r>
      <w:r w:rsidRPr="00157E79">
        <w:rPr>
          <w:lang w:val="en-US"/>
        </w:rPr>
        <w:t xml:space="preserve"> or </w:t>
      </w:r>
      <w:r w:rsidRPr="00157E79">
        <w:rPr>
          <w:b/>
          <w:lang w:val="en-US"/>
        </w:rPr>
        <w:t>SafeStreetsWebApp</w:t>
      </w:r>
      <w:r w:rsidRPr="00157E79">
        <w:rPr>
          <w:lang w:val="en-US"/>
        </w:rPr>
        <w:t xml:space="preserve">, it asks the non-mandatory attributes of the report. </w:t>
      </w:r>
      <w:bookmarkStart w:id="52" w:name="R17"/>
    </w:p>
    <w:p w14:paraId="37BC3624" w14:textId="77777777" w:rsidR="00157E79" w:rsidRPr="00157E79" w:rsidRDefault="000A144D" w:rsidP="00157E79">
      <w:pPr>
        <w:pStyle w:val="ListParagraph"/>
        <w:numPr>
          <w:ilvl w:val="0"/>
          <w:numId w:val="37"/>
        </w:numPr>
      </w:pPr>
      <w:r w:rsidRPr="00157E79">
        <w:rPr>
          <w:b/>
          <w:lang w:val="en-US"/>
        </w:rPr>
        <w:t>R17</w:t>
      </w:r>
      <w:bookmarkEnd w:id="52"/>
      <w:r w:rsidRPr="00157E79">
        <w:rPr>
          <w:lang w:val="en-US"/>
        </w:rPr>
        <w:t>: The system must communicate with the Identity Verifier.</w:t>
      </w:r>
    </w:p>
    <w:p w14:paraId="765EFB2A" w14:textId="77777777" w:rsidR="00157E79" w:rsidRPr="00157E79" w:rsidRDefault="000A144D" w:rsidP="00157E79">
      <w:pPr>
        <w:pStyle w:val="ListParagraph"/>
        <w:numPr>
          <w:ilvl w:val="1"/>
          <w:numId w:val="37"/>
        </w:numPr>
      </w:pPr>
      <w:r w:rsidRPr="00157E79">
        <w:rPr>
          <w:b/>
          <w:lang w:val="en-US"/>
        </w:rPr>
        <w:t>IdentityVerifierAdapter</w:t>
      </w:r>
      <w:r w:rsidRPr="00157E79">
        <w:rPr>
          <w:lang w:val="en-US"/>
        </w:rPr>
        <w:t>, it allows to communicate with the Identity Verifier.</w:t>
      </w:r>
      <w:bookmarkStart w:id="53" w:name="R18"/>
    </w:p>
    <w:p w14:paraId="4A054CC1" w14:textId="77777777" w:rsidR="00157E79" w:rsidRPr="00157E79" w:rsidRDefault="000A144D" w:rsidP="00157E79">
      <w:pPr>
        <w:pStyle w:val="ListParagraph"/>
        <w:numPr>
          <w:ilvl w:val="0"/>
          <w:numId w:val="37"/>
        </w:numPr>
      </w:pPr>
      <w:r w:rsidRPr="00157E79">
        <w:rPr>
          <w:b/>
          <w:lang w:val="en-US"/>
        </w:rPr>
        <w:t>R18</w:t>
      </w:r>
      <w:bookmarkEnd w:id="53"/>
      <w:r w:rsidRPr="00157E79">
        <w:rPr>
          <w:lang w:val="en-US"/>
        </w:rPr>
        <w:t>: The system must communicate with the Plate Recognizer Service.</w:t>
      </w:r>
    </w:p>
    <w:p w14:paraId="13E292C9" w14:textId="77777777" w:rsidR="00157E79" w:rsidRPr="00157E79" w:rsidRDefault="000A144D" w:rsidP="00157E79">
      <w:pPr>
        <w:pStyle w:val="ListParagraph"/>
        <w:numPr>
          <w:ilvl w:val="1"/>
          <w:numId w:val="37"/>
        </w:numPr>
      </w:pPr>
      <w:r w:rsidRPr="00157E79">
        <w:rPr>
          <w:b/>
          <w:lang w:val="en-US"/>
        </w:rPr>
        <w:t>LicensePlateRecognizerAdapter</w:t>
      </w:r>
      <w:r w:rsidRPr="00157E79">
        <w:rPr>
          <w:lang w:val="en-US"/>
        </w:rPr>
        <w:t>, it allows to communicate with the Plate Recognizer Service.</w:t>
      </w:r>
      <w:bookmarkStart w:id="54" w:name="R19"/>
    </w:p>
    <w:p w14:paraId="59BB68E9" w14:textId="29006D49" w:rsidR="00157E79" w:rsidRPr="00157E79" w:rsidRDefault="000A144D" w:rsidP="00157E79">
      <w:pPr>
        <w:pStyle w:val="ListParagraph"/>
        <w:numPr>
          <w:ilvl w:val="0"/>
          <w:numId w:val="37"/>
        </w:numPr>
      </w:pPr>
      <w:r w:rsidRPr="00157E79">
        <w:rPr>
          <w:b/>
          <w:lang w:val="en-US"/>
        </w:rPr>
        <w:t>R19</w:t>
      </w:r>
      <w:bookmarkEnd w:id="54"/>
      <w:r w:rsidRPr="00157E79">
        <w:rPr>
          <w:lang w:val="en-US"/>
        </w:rPr>
        <w:t xml:space="preserve">: The </w:t>
      </w:r>
      <w:r w:rsidR="00157E79">
        <w:rPr>
          <w:lang w:val="en-US"/>
        </w:rPr>
        <w:t>s</w:t>
      </w:r>
      <w:r w:rsidRPr="00157E79">
        <w:rPr>
          <w:lang w:val="en-US"/>
        </w:rPr>
        <w:t>ystem must communicate with the Maps Service.</w:t>
      </w:r>
    </w:p>
    <w:p w14:paraId="07455C72" w14:textId="6509B591" w:rsidR="000A144D" w:rsidRPr="00157E79" w:rsidRDefault="000A144D" w:rsidP="00157E79">
      <w:pPr>
        <w:pStyle w:val="ListParagraph"/>
        <w:numPr>
          <w:ilvl w:val="1"/>
          <w:numId w:val="37"/>
        </w:numPr>
      </w:pPr>
      <w:r w:rsidRPr="00157E79">
        <w:rPr>
          <w:b/>
          <w:lang w:val="en-US"/>
        </w:rPr>
        <w:t>MapsServiceAdapter</w:t>
      </w:r>
      <w:r w:rsidRPr="00157E79">
        <w:rPr>
          <w:lang w:val="en-US"/>
        </w:rPr>
        <w:t>, it allows to communicate with the Maps Service.</w:t>
      </w:r>
    </w:p>
    <w:p w14:paraId="40876B8B" w14:textId="5CF1D66E" w:rsidR="00157E79" w:rsidRPr="00157E79" w:rsidRDefault="00157E79" w:rsidP="00157E79">
      <w:r>
        <w:t>Regarding the other requirements:</w:t>
      </w:r>
    </w:p>
    <w:p w14:paraId="55153D17" w14:textId="33FBE2B7" w:rsidR="00157E79" w:rsidRDefault="000A144D" w:rsidP="00157E79">
      <w:pPr>
        <w:pStyle w:val="ListParagraph"/>
        <w:numPr>
          <w:ilvl w:val="0"/>
          <w:numId w:val="38"/>
        </w:numPr>
      </w:pPr>
      <w:r w:rsidRPr="00157E79">
        <w:rPr>
          <w:b/>
          <w:bCs/>
        </w:rPr>
        <w:t>Performance</w:t>
      </w:r>
      <w:r w:rsidRPr="00157E79">
        <w:t xml:space="preserve"> requirements</w:t>
      </w:r>
    </w:p>
    <w:p w14:paraId="51020559" w14:textId="77777777" w:rsidR="00157E79" w:rsidRPr="00157E79" w:rsidRDefault="000A144D" w:rsidP="00157E79">
      <w:pPr>
        <w:pStyle w:val="ListParagraph"/>
        <w:numPr>
          <w:ilvl w:val="1"/>
          <w:numId w:val="38"/>
        </w:numPr>
      </w:pPr>
      <w:r w:rsidRPr="00157E79">
        <w:rPr>
          <w:b/>
          <w:bCs/>
          <w:lang w:val="en-US"/>
        </w:rPr>
        <w:t>Dispatcher</w:t>
      </w:r>
      <w:r w:rsidRPr="00157E79">
        <w:rPr>
          <w:lang w:val="en-US"/>
        </w:rPr>
        <w:t xml:space="preserve"> and </w:t>
      </w:r>
      <w:r w:rsidRPr="00157E79">
        <w:rPr>
          <w:b/>
          <w:lang w:val="en-US"/>
        </w:rPr>
        <w:t>AccessReportsManager</w:t>
      </w:r>
      <w:r w:rsidRPr="00157E79">
        <w:rPr>
          <w:lang w:val="en-US"/>
        </w:rPr>
        <w:t>, they offer some interfaces to communicate with the application server at any time.</w:t>
      </w:r>
    </w:p>
    <w:p w14:paraId="2045A513" w14:textId="77777777" w:rsidR="00157E79" w:rsidRPr="00157E79" w:rsidRDefault="000A144D" w:rsidP="00157E79">
      <w:pPr>
        <w:pStyle w:val="ListParagraph"/>
        <w:numPr>
          <w:ilvl w:val="0"/>
          <w:numId w:val="38"/>
        </w:numPr>
      </w:pPr>
      <w:r w:rsidRPr="00157E79">
        <w:rPr>
          <w:b/>
        </w:rPr>
        <w:t>Reliability</w:t>
      </w:r>
    </w:p>
    <w:p w14:paraId="3DDB23CA" w14:textId="77777777" w:rsidR="00157E79" w:rsidRPr="00157E79" w:rsidRDefault="000A144D" w:rsidP="00157E79">
      <w:pPr>
        <w:pStyle w:val="ListParagraph"/>
        <w:numPr>
          <w:ilvl w:val="1"/>
          <w:numId w:val="38"/>
        </w:numPr>
      </w:pPr>
      <w:r w:rsidRPr="00157E79">
        <w:rPr>
          <w:lang w:val="en-US"/>
        </w:rPr>
        <w:t>All the modules will be tested properly in order to be reliable.</w:t>
      </w:r>
    </w:p>
    <w:p w14:paraId="40B9CBA7" w14:textId="77777777" w:rsidR="00157E79" w:rsidRPr="00157E79" w:rsidRDefault="000A144D" w:rsidP="00157E79">
      <w:pPr>
        <w:pStyle w:val="ListParagraph"/>
        <w:numPr>
          <w:ilvl w:val="0"/>
          <w:numId w:val="38"/>
        </w:numPr>
      </w:pPr>
      <w:r w:rsidRPr="00157E79">
        <w:rPr>
          <w:b/>
        </w:rPr>
        <w:t>Availability</w:t>
      </w:r>
    </w:p>
    <w:p w14:paraId="5B12A2EF" w14:textId="77777777" w:rsidR="00157E79" w:rsidRPr="00157E79" w:rsidRDefault="000A144D" w:rsidP="00157E79">
      <w:pPr>
        <w:pStyle w:val="ListParagraph"/>
        <w:numPr>
          <w:ilvl w:val="1"/>
          <w:numId w:val="38"/>
        </w:numPr>
      </w:pPr>
      <w:r w:rsidRPr="00157E79">
        <w:rPr>
          <w:lang w:val="en-US"/>
        </w:rPr>
        <w:t xml:space="preserve">All the modules are designed to be ready at any time, the </w:t>
      </w:r>
      <w:r w:rsidRPr="00157E79">
        <w:rPr>
          <w:b/>
          <w:bCs/>
          <w:lang w:val="en-US"/>
        </w:rPr>
        <w:t>Dispatcher</w:t>
      </w:r>
      <w:r w:rsidRPr="00157E79">
        <w:rPr>
          <w:lang w:val="en-US"/>
        </w:rPr>
        <w:t xml:space="preserve"> and the </w:t>
      </w:r>
      <w:r w:rsidRPr="00157E79">
        <w:rPr>
          <w:b/>
          <w:lang w:val="en-US"/>
        </w:rPr>
        <w:t>AccessReportsManager</w:t>
      </w:r>
      <w:r w:rsidRPr="00157E79">
        <w:rPr>
          <w:lang w:val="en-US"/>
        </w:rPr>
        <w:t xml:space="preserve"> allow to access the application server whenever needed.</w:t>
      </w:r>
    </w:p>
    <w:p w14:paraId="3854A50C" w14:textId="77777777" w:rsidR="00157E79" w:rsidRPr="00157E79" w:rsidRDefault="000A144D" w:rsidP="00157E79">
      <w:pPr>
        <w:pStyle w:val="ListParagraph"/>
        <w:numPr>
          <w:ilvl w:val="0"/>
          <w:numId w:val="38"/>
        </w:numPr>
      </w:pPr>
      <w:r w:rsidRPr="00157E79">
        <w:rPr>
          <w:b/>
        </w:rPr>
        <w:lastRenderedPageBreak/>
        <w:t>Security</w:t>
      </w:r>
    </w:p>
    <w:p w14:paraId="06A52133" w14:textId="77777777" w:rsidR="00157E79" w:rsidRPr="00157E79" w:rsidRDefault="000A144D" w:rsidP="00157E79">
      <w:pPr>
        <w:pStyle w:val="ListParagraph"/>
        <w:numPr>
          <w:ilvl w:val="1"/>
          <w:numId w:val="38"/>
        </w:numPr>
      </w:pPr>
      <w:r w:rsidRPr="00157E79">
        <w:rPr>
          <w:b/>
          <w:lang w:val="en-US"/>
        </w:rPr>
        <w:t>DBMS</w:t>
      </w:r>
      <w:r w:rsidRPr="00157E79">
        <w:rPr>
          <w:lang w:val="en-US"/>
        </w:rPr>
        <w:t>, it ensures the persistency of the data stored in the database, the persistency of the reports done by the users.</w:t>
      </w:r>
    </w:p>
    <w:p w14:paraId="62894CDB" w14:textId="77777777" w:rsidR="00157E79" w:rsidRPr="00157E79" w:rsidRDefault="000A144D" w:rsidP="00157E79">
      <w:pPr>
        <w:pStyle w:val="ListParagraph"/>
        <w:numPr>
          <w:ilvl w:val="1"/>
          <w:numId w:val="38"/>
        </w:numPr>
      </w:pPr>
      <w:r w:rsidRPr="00157E79">
        <w:rPr>
          <w:b/>
          <w:lang w:val="en-US"/>
        </w:rPr>
        <w:t>AuthorizationManager</w:t>
      </w:r>
      <w:r w:rsidRPr="00157E79">
        <w:rPr>
          <w:lang w:val="en-US"/>
        </w:rPr>
        <w:t>, it manages the accesses to the server and it authorizes</w:t>
      </w:r>
      <w:r w:rsidR="00157E79">
        <w:rPr>
          <w:lang w:val="en-US"/>
        </w:rPr>
        <w:t xml:space="preserve">, </w:t>
      </w:r>
      <w:r w:rsidRPr="00157E79">
        <w:rPr>
          <w:lang w:val="en-US"/>
        </w:rPr>
        <w:t xml:space="preserve">according to certain rules, who </w:t>
      </w:r>
      <w:r w:rsidR="00157E79">
        <w:rPr>
          <w:lang w:val="en-US"/>
        </w:rPr>
        <w:t>can</w:t>
      </w:r>
      <w:r w:rsidRPr="00157E79">
        <w:rPr>
          <w:lang w:val="en-US"/>
        </w:rPr>
        <w:t xml:space="preserve"> access the </w:t>
      </w:r>
      <w:r w:rsidR="00157E79">
        <w:rPr>
          <w:lang w:val="en-US"/>
        </w:rPr>
        <w:t>various functions</w:t>
      </w:r>
      <w:r w:rsidRPr="00157E79">
        <w:rPr>
          <w:lang w:val="en-US"/>
        </w:rPr>
        <w:t>.</w:t>
      </w:r>
    </w:p>
    <w:p w14:paraId="7A9A8759" w14:textId="77777777" w:rsidR="00157E79" w:rsidRPr="00157E79" w:rsidRDefault="000A144D" w:rsidP="00157E79">
      <w:pPr>
        <w:pStyle w:val="ListParagraph"/>
        <w:numPr>
          <w:ilvl w:val="0"/>
          <w:numId w:val="38"/>
        </w:numPr>
      </w:pPr>
      <w:r w:rsidRPr="00157E79">
        <w:rPr>
          <w:b/>
        </w:rPr>
        <w:t>Maintainability</w:t>
      </w:r>
    </w:p>
    <w:p w14:paraId="39EF15F7" w14:textId="77777777" w:rsidR="00157E79" w:rsidRPr="00157E79" w:rsidRDefault="000A144D" w:rsidP="00157E79">
      <w:pPr>
        <w:pStyle w:val="ListParagraph"/>
        <w:numPr>
          <w:ilvl w:val="1"/>
          <w:numId w:val="38"/>
        </w:numPr>
      </w:pPr>
      <w:r w:rsidRPr="00157E79">
        <w:rPr>
          <w:lang w:val="en-US"/>
        </w:rPr>
        <w:t>All the modules are designed to be expanded in the future and to be readable with the comments and the documentation.</w:t>
      </w:r>
    </w:p>
    <w:p w14:paraId="511F803C" w14:textId="77777777" w:rsidR="00157E79" w:rsidRPr="00157E79" w:rsidRDefault="000A144D" w:rsidP="00157E79">
      <w:pPr>
        <w:pStyle w:val="ListParagraph"/>
        <w:numPr>
          <w:ilvl w:val="0"/>
          <w:numId w:val="38"/>
        </w:numPr>
      </w:pPr>
      <w:r w:rsidRPr="00157E79">
        <w:rPr>
          <w:b/>
        </w:rPr>
        <w:t>Portability</w:t>
      </w:r>
    </w:p>
    <w:p w14:paraId="55526108" w14:textId="77777777" w:rsidR="00EE31EF" w:rsidRPr="00EE31EF" w:rsidRDefault="000A144D" w:rsidP="00002075">
      <w:pPr>
        <w:pStyle w:val="ListParagraph"/>
        <w:numPr>
          <w:ilvl w:val="1"/>
          <w:numId w:val="38"/>
        </w:numPr>
      </w:pPr>
      <w:r w:rsidRPr="00157E79">
        <w:rPr>
          <w:lang w:val="en-US"/>
        </w:rPr>
        <w:t>The various adapters allow to interact with the systems of the third parts by changing only a few modules.</w:t>
      </w:r>
      <w:bookmarkEnd w:id="35"/>
    </w:p>
    <w:p w14:paraId="40FFB341" w14:textId="7B4B1B99" w:rsidR="00EE31EF" w:rsidRDefault="00EE31EF" w:rsidP="00EE31EF">
      <w:r>
        <w:t>In the mapping, the non-functional requirements are mapped to the most important requirements, but they depend strongly on the entire system, on the hardware and on the technologies that support the system.</w:t>
      </w:r>
    </w:p>
    <w:p w14:paraId="08472596" w14:textId="12BC0414" w:rsidR="006A1DFE" w:rsidRDefault="00EE31EF" w:rsidP="00EE31EF">
      <w:r>
        <w:t>In all the requirements the component Dispatcher is used, because it redirects the requests of the client to the right component.</w:t>
      </w:r>
      <w:r w:rsidR="006A1DFE">
        <w:br w:type="page"/>
      </w:r>
    </w:p>
    <w:p w14:paraId="5CBF4987" w14:textId="5F5F5BE4" w:rsidR="0047041D" w:rsidRDefault="0047041D" w:rsidP="0047041D">
      <w:pPr>
        <w:pStyle w:val="Heading1"/>
      </w:pPr>
      <w:bookmarkStart w:id="55" w:name="_Toc26523118"/>
      <w:r>
        <w:lastRenderedPageBreak/>
        <w:t>Implementation, integration and test</w:t>
      </w:r>
      <w:bookmarkEnd w:id="55"/>
      <w:r w:rsidR="00700714">
        <w:t xml:space="preserve"> plan</w:t>
      </w:r>
    </w:p>
    <w:p w14:paraId="340BBF71" w14:textId="77777777" w:rsidR="00002075" w:rsidRPr="00002075" w:rsidRDefault="00002075" w:rsidP="00002075">
      <w:pPr>
        <w:pStyle w:val="Heading2"/>
        <w:autoSpaceDE w:val="0"/>
        <w:autoSpaceDN w:val="0"/>
        <w:adjustRightInd w:val="0"/>
        <w:spacing w:line="240" w:lineRule="auto"/>
        <w:rPr>
          <w:szCs w:val="24"/>
          <w:lang w:val="en-US"/>
        </w:rPr>
      </w:pPr>
      <w:r>
        <w:t>Implementation</w:t>
      </w:r>
    </w:p>
    <w:p w14:paraId="7DC52AE6" w14:textId="77777777" w:rsidR="00002075" w:rsidRDefault="00FD796F" w:rsidP="00002075">
      <w:pPr>
        <w:rPr>
          <w:lang w:val="en-US"/>
        </w:rPr>
      </w:pPr>
      <w:r w:rsidRPr="00002075">
        <w:rPr>
          <w:lang w:val="en-US"/>
        </w:rPr>
        <w:t>The system is divided in the following subsystems:</w:t>
      </w:r>
    </w:p>
    <w:p w14:paraId="7BE5BD6E" w14:textId="77777777" w:rsidR="00002075" w:rsidRDefault="00FD796F" w:rsidP="00002075">
      <w:pPr>
        <w:pStyle w:val="ListParagraph"/>
        <w:numPr>
          <w:ilvl w:val="0"/>
          <w:numId w:val="41"/>
        </w:numPr>
        <w:rPr>
          <w:lang w:val="en-US"/>
        </w:rPr>
      </w:pPr>
      <w:r w:rsidRPr="00002075">
        <w:rPr>
          <w:lang w:val="en-US"/>
        </w:rPr>
        <w:t>Data management, which includes the configuration of the DBMS, and the component DataManagerAdapter;</w:t>
      </w:r>
    </w:p>
    <w:p w14:paraId="086323D4" w14:textId="77777777" w:rsidR="00002075" w:rsidRPr="00002075" w:rsidRDefault="00FD796F" w:rsidP="00002075">
      <w:pPr>
        <w:pStyle w:val="ListParagraph"/>
        <w:numPr>
          <w:ilvl w:val="0"/>
          <w:numId w:val="41"/>
        </w:numPr>
        <w:rPr>
          <w:lang w:val="en-US"/>
        </w:rPr>
      </w:pPr>
      <w:r w:rsidRPr="00002075">
        <w:rPr>
          <w:szCs w:val="24"/>
          <w:lang w:val="en-US"/>
        </w:rPr>
        <w:t>Third Parties Adapters, in this part the services expose by external parties are integrated in the system, through the use of the adapters: IdentityVerifierAdapter, LicensePlateRecognizerAdapter and MapsServiceAdapter;</w:t>
      </w:r>
    </w:p>
    <w:p w14:paraId="01C6FEAA" w14:textId="77777777" w:rsidR="00002075" w:rsidRPr="00002075" w:rsidRDefault="00FD796F" w:rsidP="00002075">
      <w:pPr>
        <w:pStyle w:val="ListParagraph"/>
        <w:numPr>
          <w:ilvl w:val="0"/>
          <w:numId w:val="41"/>
        </w:numPr>
        <w:rPr>
          <w:lang w:val="en-US"/>
        </w:rPr>
      </w:pPr>
      <w:r w:rsidRPr="00002075">
        <w:rPr>
          <w:szCs w:val="24"/>
          <w:lang w:val="en-US"/>
        </w:rPr>
        <w:t>Report Elaboration Manager;</w:t>
      </w:r>
    </w:p>
    <w:p w14:paraId="19643F8E" w14:textId="77777777" w:rsidR="00002075" w:rsidRPr="00002075" w:rsidRDefault="00FD796F" w:rsidP="00002075">
      <w:pPr>
        <w:pStyle w:val="ListParagraph"/>
        <w:numPr>
          <w:ilvl w:val="0"/>
          <w:numId w:val="41"/>
        </w:numPr>
        <w:rPr>
          <w:lang w:val="en-US"/>
        </w:rPr>
      </w:pPr>
      <w:r w:rsidRPr="00002075">
        <w:rPr>
          <w:szCs w:val="24"/>
          <w:lang w:val="en-US"/>
        </w:rPr>
        <w:t>Registration Manager;</w:t>
      </w:r>
    </w:p>
    <w:p w14:paraId="45D2C81C" w14:textId="77777777" w:rsidR="00002075" w:rsidRPr="00002075" w:rsidRDefault="00FD796F" w:rsidP="00002075">
      <w:pPr>
        <w:pStyle w:val="ListParagraph"/>
        <w:numPr>
          <w:ilvl w:val="0"/>
          <w:numId w:val="41"/>
        </w:numPr>
        <w:rPr>
          <w:lang w:val="en-US"/>
        </w:rPr>
      </w:pPr>
      <w:r w:rsidRPr="00002075">
        <w:rPr>
          <w:szCs w:val="24"/>
          <w:lang w:val="en-US"/>
        </w:rPr>
        <w:t>AuthorizationManager;</w:t>
      </w:r>
    </w:p>
    <w:p w14:paraId="0904D86E" w14:textId="77777777" w:rsidR="00002075" w:rsidRPr="00002075" w:rsidRDefault="00FD796F" w:rsidP="00002075">
      <w:pPr>
        <w:pStyle w:val="ListParagraph"/>
        <w:numPr>
          <w:ilvl w:val="0"/>
          <w:numId w:val="41"/>
        </w:numPr>
        <w:rPr>
          <w:lang w:val="en-US"/>
        </w:rPr>
      </w:pPr>
      <w:r w:rsidRPr="00002075">
        <w:rPr>
          <w:szCs w:val="24"/>
          <w:lang w:val="en-US"/>
        </w:rPr>
        <w:t>Dispatcher;</w:t>
      </w:r>
    </w:p>
    <w:p w14:paraId="3DEBDCD5" w14:textId="77777777" w:rsidR="00002075" w:rsidRPr="00002075" w:rsidRDefault="00FD796F" w:rsidP="00002075">
      <w:pPr>
        <w:pStyle w:val="ListParagraph"/>
        <w:numPr>
          <w:ilvl w:val="0"/>
          <w:numId w:val="41"/>
        </w:numPr>
        <w:rPr>
          <w:lang w:val="en-US"/>
        </w:rPr>
      </w:pPr>
      <w:r w:rsidRPr="00002075">
        <w:rPr>
          <w:szCs w:val="24"/>
          <w:lang w:val="en-US"/>
        </w:rPr>
        <w:t>SafeStreetsMobileApp;</w:t>
      </w:r>
    </w:p>
    <w:p w14:paraId="6F311CCC" w14:textId="77777777" w:rsidR="00002075" w:rsidRPr="00002075" w:rsidRDefault="00FD796F" w:rsidP="00002075">
      <w:pPr>
        <w:pStyle w:val="ListParagraph"/>
        <w:numPr>
          <w:ilvl w:val="0"/>
          <w:numId w:val="41"/>
        </w:numPr>
        <w:rPr>
          <w:lang w:val="en-US"/>
        </w:rPr>
      </w:pPr>
      <w:r w:rsidRPr="00002075">
        <w:rPr>
          <w:szCs w:val="24"/>
          <w:lang w:val="en-US"/>
        </w:rPr>
        <w:t>WebAppManager;</w:t>
      </w:r>
    </w:p>
    <w:p w14:paraId="0C317A35" w14:textId="77777777" w:rsidR="00002075" w:rsidRPr="00002075" w:rsidRDefault="00FD796F" w:rsidP="00002075">
      <w:pPr>
        <w:pStyle w:val="ListParagraph"/>
        <w:numPr>
          <w:ilvl w:val="0"/>
          <w:numId w:val="41"/>
        </w:numPr>
        <w:rPr>
          <w:lang w:val="en-US"/>
        </w:rPr>
      </w:pPr>
      <w:r w:rsidRPr="00002075">
        <w:rPr>
          <w:szCs w:val="24"/>
          <w:lang w:val="en-US"/>
        </w:rPr>
        <w:t>SafeStreetsWebApp;</w:t>
      </w:r>
    </w:p>
    <w:p w14:paraId="513230F8" w14:textId="77777777" w:rsidR="00002075" w:rsidRPr="00002075" w:rsidRDefault="00FD796F" w:rsidP="00002075">
      <w:pPr>
        <w:pStyle w:val="ListParagraph"/>
        <w:numPr>
          <w:ilvl w:val="0"/>
          <w:numId w:val="41"/>
        </w:numPr>
        <w:rPr>
          <w:lang w:val="en-US"/>
        </w:rPr>
      </w:pPr>
      <w:r w:rsidRPr="00002075">
        <w:rPr>
          <w:szCs w:val="24"/>
          <w:lang w:val="en-US"/>
        </w:rPr>
        <w:t>DataIntegrationManager;</w:t>
      </w:r>
    </w:p>
    <w:p w14:paraId="07002C3E" w14:textId="77777777" w:rsidR="00002075" w:rsidRPr="00002075" w:rsidRDefault="00FD796F" w:rsidP="00002075">
      <w:pPr>
        <w:pStyle w:val="ListParagraph"/>
        <w:numPr>
          <w:ilvl w:val="0"/>
          <w:numId w:val="41"/>
        </w:numPr>
        <w:rPr>
          <w:lang w:val="en-US"/>
        </w:rPr>
      </w:pPr>
      <w:r w:rsidRPr="00002075">
        <w:rPr>
          <w:szCs w:val="24"/>
          <w:lang w:val="en-US"/>
        </w:rPr>
        <w:t>DataAnalysisManager;</w:t>
      </w:r>
    </w:p>
    <w:p w14:paraId="7ADBA6FC" w14:textId="77777777" w:rsidR="00002075" w:rsidRPr="00002075" w:rsidRDefault="00FD796F" w:rsidP="00002075">
      <w:pPr>
        <w:pStyle w:val="ListParagraph"/>
        <w:numPr>
          <w:ilvl w:val="0"/>
          <w:numId w:val="41"/>
        </w:numPr>
        <w:rPr>
          <w:lang w:val="en-US"/>
        </w:rPr>
      </w:pPr>
      <w:r w:rsidRPr="00002075">
        <w:rPr>
          <w:szCs w:val="24"/>
          <w:lang w:val="en-US"/>
        </w:rPr>
        <w:t>SuggestionManager;</w:t>
      </w:r>
    </w:p>
    <w:p w14:paraId="5CA854A8" w14:textId="77777777" w:rsidR="00002075" w:rsidRPr="00002075" w:rsidRDefault="00FD796F" w:rsidP="00002075">
      <w:pPr>
        <w:pStyle w:val="ListParagraph"/>
        <w:numPr>
          <w:ilvl w:val="0"/>
          <w:numId w:val="41"/>
        </w:numPr>
        <w:rPr>
          <w:lang w:val="en-US"/>
        </w:rPr>
      </w:pPr>
      <w:r w:rsidRPr="00002075">
        <w:rPr>
          <w:szCs w:val="24"/>
          <w:lang w:val="en-US"/>
        </w:rPr>
        <w:t>AccessReportsManager.</w:t>
      </w:r>
    </w:p>
    <w:p w14:paraId="0398AD6E" w14:textId="77777777" w:rsidR="00002075" w:rsidRDefault="00FD796F" w:rsidP="00002075">
      <w:pPr>
        <w:rPr>
          <w:lang w:val="en-US"/>
        </w:rPr>
      </w:pPr>
      <w:r w:rsidRPr="00002075">
        <w:rPr>
          <w:lang w:val="en-US"/>
        </w:rPr>
        <w:t>Th</w:t>
      </w:r>
      <w:r w:rsidR="00002075">
        <w:rPr>
          <w:lang w:val="en-US"/>
        </w:rPr>
        <w:t>e</w:t>
      </w:r>
      <w:r w:rsidRPr="00002075">
        <w:rPr>
          <w:lang w:val="en-US"/>
        </w:rPr>
        <w:t xml:space="preserve"> subsystems that are not specified are components</w:t>
      </w:r>
      <w:r w:rsidR="00002075">
        <w:rPr>
          <w:lang w:val="en-US"/>
        </w:rPr>
        <w:t>.</w:t>
      </w:r>
    </w:p>
    <w:p w14:paraId="6095BEE1" w14:textId="77777777" w:rsidR="00002075" w:rsidRDefault="00FD796F" w:rsidP="00002075">
      <w:r w:rsidRPr="00002075">
        <w:t>The implementation, integration and test phase will be done using a bottom-up approach and a thread</w:t>
      </w:r>
      <w:r w:rsidR="00002075">
        <w:t xml:space="preserve">ed </w:t>
      </w:r>
      <w:r w:rsidRPr="00002075">
        <w:t xml:space="preserve">approach. </w:t>
      </w:r>
      <w:r w:rsidR="00002075">
        <w:t>Fi</w:t>
      </w:r>
      <w:r w:rsidRPr="00002075">
        <w:t>rst</w:t>
      </w:r>
      <w:r w:rsidR="00002075">
        <w:t xml:space="preserve"> will be developed</w:t>
      </w:r>
      <w:r w:rsidRPr="00002075">
        <w:t xml:space="preserve"> the most important components and those that don’t depend on other components, for example the adapters, which relies on third-part systems that are already developed.</w:t>
      </w:r>
    </w:p>
    <w:p w14:paraId="51C0D7FF" w14:textId="77777777" w:rsidR="00002075" w:rsidRDefault="00FD796F" w:rsidP="00002075">
      <w:pPr>
        <w:rPr>
          <w:lang w:val="en-US"/>
        </w:rPr>
      </w:pPr>
      <w:r w:rsidRPr="00002075">
        <w:t>After the integration and the testing of the most important components, will be integrated and tested those components that can show the user a prototype of the system</w:t>
      </w:r>
      <w:r w:rsidR="00002075">
        <w:t xml:space="preserve">: </w:t>
      </w:r>
      <w:r w:rsidRPr="00622F1D">
        <w:rPr>
          <w:szCs w:val="24"/>
          <w:lang w:val="en-US"/>
        </w:rPr>
        <w:t>the ReportElaborationManager, the Dispatcher, the SafeStreetsMobileApp, the RegistrationManager and the AuthorizationManager.</w:t>
      </w:r>
    </w:p>
    <w:p w14:paraId="6746AFDF" w14:textId="77777777" w:rsidR="00002075" w:rsidRDefault="00FD796F" w:rsidP="00002075">
      <w:pPr>
        <w:rPr>
          <w:szCs w:val="24"/>
          <w:lang w:val="en-US"/>
        </w:rPr>
      </w:pPr>
      <w:r w:rsidRPr="00622F1D">
        <w:rPr>
          <w:lang w:val="en-US"/>
        </w:rPr>
        <w:t>For the other functionalities</w:t>
      </w:r>
      <w:r w:rsidR="00002075">
        <w:rPr>
          <w:lang w:val="en-US"/>
        </w:rPr>
        <w:t xml:space="preserve"> again</w:t>
      </w:r>
      <w:r w:rsidRPr="00622F1D">
        <w:rPr>
          <w:lang w:val="en-US"/>
        </w:rPr>
        <w:t xml:space="preserve"> </w:t>
      </w:r>
      <w:r w:rsidR="00002075" w:rsidRPr="00622F1D">
        <w:rPr>
          <w:lang w:val="en-US"/>
        </w:rPr>
        <w:t>the bottom-up approach</w:t>
      </w:r>
      <w:r w:rsidR="00002075">
        <w:rPr>
          <w:lang w:val="en-US"/>
        </w:rPr>
        <w:t xml:space="preserve"> </w:t>
      </w:r>
      <w:r w:rsidRPr="00622F1D">
        <w:rPr>
          <w:lang w:val="en-US"/>
        </w:rPr>
        <w:t>will be used:</w:t>
      </w:r>
      <w:r w:rsidR="00002075">
        <w:rPr>
          <w:lang w:val="en-US"/>
        </w:rPr>
        <w:t xml:space="preserve"> </w:t>
      </w:r>
      <w:r w:rsidRPr="00622F1D">
        <w:rPr>
          <w:szCs w:val="24"/>
          <w:lang w:val="en-US"/>
        </w:rPr>
        <w:t>for the</w:t>
      </w:r>
      <w:r w:rsidR="00002075">
        <w:rPr>
          <w:szCs w:val="24"/>
          <w:lang w:val="en-US"/>
        </w:rPr>
        <w:t xml:space="preserve"> </w:t>
      </w:r>
      <w:r w:rsidRPr="00622F1D">
        <w:rPr>
          <w:szCs w:val="24"/>
          <w:lang w:val="en-US"/>
        </w:rPr>
        <w:t>DataIntegrationManager, the DataAnalysisManager, the SuggestionManager and the AccessReportsManager.</w:t>
      </w:r>
    </w:p>
    <w:p w14:paraId="63490B25" w14:textId="41EF7AA1" w:rsidR="00FD796F" w:rsidRPr="00002075" w:rsidRDefault="00FD796F" w:rsidP="00002075">
      <w:r w:rsidRPr="00002075">
        <w:t>Accordingly to the previous definitions of subsystems, the following</w:t>
      </w:r>
      <w:r w:rsidR="00002075">
        <w:t xml:space="preserve"> </w:t>
      </w:r>
      <w:r w:rsidR="00002075">
        <w:fldChar w:fldCharType="begin"/>
      </w:r>
      <w:r w:rsidR="00002075">
        <w:instrText xml:space="preserve"> REF _Ref26345888 \h </w:instrText>
      </w:r>
      <w:r w:rsidR="00002075">
        <w:fldChar w:fldCharType="separate"/>
      </w:r>
      <w:r w:rsidR="008E5FD4" w:rsidRPr="00002075">
        <w:t xml:space="preserve">Table </w:t>
      </w:r>
      <w:r w:rsidR="008E5FD4">
        <w:rPr>
          <w:noProof/>
        </w:rPr>
        <w:t>1</w:t>
      </w:r>
      <w:r w:rsidR="00002075">
        <w:fldChar w:fldCharType="end"/>
      </w:r>
      <w:r w:rsidR="00002075">
        <w:t xml:space="preserve"> </w:t>
      </w:r>
      <w:r w:rsidR="00002075" w:rsidRPr="00002075">
        <w:t>highlights</w:t>
      </w:r>
      <w:r w:rsidRPr="00002075">
        <w:t xml:space="preserve"> the </w:t>
      </w:r>
      <w:r w:rsidR="00002075">
        <w:t>p</w:t>
      </w:r>
      <w:r w:rsidRPr="00002075">
        <w:t xml:space="preserve">riority (the precedence in the implementation order of this functionalities), the </w:t>
      </w:r>
      <w:r w:rsidR="00002075">
        <w:t>i</w:t>
      </w:r>
      <w:r w:rsidRPr="00002075">
        <w:t xml:space="preserve">mportance (that is how much the services exposed by the functionality are important for the user) and the </w:t>
      </w:r>
      <w:r w:rsidR="00002075">
        <w:t>e</w:t>
      </w:r>
      <w:r w:rsidRPr="00002075">
        <w:t>ffort (that indicates the difficulty in the development of the functionality) of the system’s functionalities</w:t>
      </w:r>
      <w:r w:rsidR="002A66BC">
        <w:t>.</w:t>
      </w:r>
    </w:p>
    <w:p w14:paraId="043D7751" w14:textId="2A91DDF2" w:rsidR="00FD796F" w:rsidRPr="00002075" w:rsidRDefault="00FD796F" w:rsidP="00002075">
      <w:pPr>
        <w:pStyle w:val="Caption"/>
      </w:pPr>
      <w:bookmarkStart w:id="56" w:name="_Ref26345888"/>
      <w:r w:rsidRPr="00002075">
        <w:t xml:space="preserve">Table </w:t>
      </w:r>
      <w:r w:rsidRPr="00002075">
        <w:fldChar w:fldCharType="begin"/>
      </w:r>
      <w:r w:rsidRPr="00002075">
        <w:instrText xml:space="preserve"> SEQ Table \* ARABIC </w:instrText>
      </w:r>
      <w:r w:rsidRPr="00002075">
        <w:fldChar w:fldCharType="separate"/>
      </w:r>
      <w:r w:rsidR="008E5FD4">
        <w:rPr>
          <w:noProof/>
        </w:rPr>
        <w:t>1</w:t>
      </w:r>
      <w:r w:rsidRPr="00002075">
        <w:fldChar w:fldCharType="end"/>
      </w:r>
      <w:bookmarkEnd w:id="56"/>
      <w:r w:rsidRPr="00002075">
        <w:t xml:space="preserve"> – Subsystems Analysis</w:t>
      </w:r>
    </w:p>
    <w:tbl>
      <w:tblPr>
        <w:tblStyle w:val="PlainTable3"/>
        <w:tblW w:w="9605" w:type="dxa"/>
        <w:tblLook w:val="04A0" w:firstRow="1" w:lastRow="0" w:firstColumn="1" w:lastColumn="0" w:noHBand="0" w:noVBand="1"/>
      </w:tblPr>
      <w:tblGrid>
        <w:gridCol w:w="3828"/>
        <w:gridCol w:w="1790"/>
        <w:gridCol w:w="2175"/>
        <w:gridCol w:w="1812"/>
      </w:tblGrid>
      <w:tr w:rsidR="002A66BC" w:rsidRPr="002A66BC"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2A66BC" w:rsidRDefault="00FD796F" w:rsidP="002A66BC">
            <w:pPr>
              <w:pStyle w:val="Contenutoextra"/>
            </w:pPr>
            <w:r w:rsidRPr="002A66BC">
              <w:t>Functionality</w:t>
            </w:r>
          </w:p>
        </w:tc>
        <w:tc>
          <w:tcPr>
            <w:tcW w:w="1790" w:type="dxa"/>
            <w:vAlign w:val="center"/>
          </w:tcPr>
          <w:p w14:paraId="20A681A3"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Importance</w:t>
            </w:r>
          </w:p>
        </w:tc>
        <w:tc>
          <w:tcPr>
            <w:tcW w:w="2175" w:type="dxa"/>
            <w:vAlign w:val="center"/>
          </w:tcPr>
          <w:p w14:paraId="2EC80483"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Effort</w:t>
            </w:r>
          </w:p>
        </w:tc>
        <w:tc>
          <w:tcPr>
            <w:tcW w:w="1812" w:type="dxa"/>
          </w:tcPr>
          <w:p w14:paraId="4A61D534"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Priority</w:t>
            </w:r>
          </w:p>
        </w:tc>
      </w:tr>
      <w:tr w:rsidR="00FD796F" w:rsidRPr="002A66BC"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2A66BC" w:rsidRDefault="00FD796F" w:rsidP="002A66BC">
            <w:pPr>
              <w:pStyle w:val="Contenutoextra"/>
            </w:pPr>
            <w:r w:rsidRPr="002A66BC">
              <w:t>Data Management</w:t>
            </w:r>
          </w:p>
        </w:tc>
        <w:tc>
          <w:tcPr>
            <w:tcW w:w="1790" w:type="dxa"/>
            <w:vAlign w:val="center"/>
          </w:tcPr>
          <w:p w14:paraId="4A7931C8"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2175" w:type="dxa"/>
            <w:vAlign w:val="center"/>
          </w:tcPr>
          <w:p w14:paraId="2677965B"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1812" w:type="dxa"/>
            <w:vAlign w:val="center"/>
          </w:tcPr>
          <w:p w14:paraId="54CFEC96"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r>
      <w:tr w:rsidR="002A66BC" w:rsidRPr="002A66BC"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2A66BC" w:rsidRDefault="00FD796F" w:rsidP="002A66BC">
            <w:pPr>
              <w:pStyle w:val="Contenutoextra"/>
            </w:pPr>
            <w:r w:rsidRPr="002A66BC">
              <w:t>Dispatcher</w:t>
            </w:r>
          </w:p>
        </w:tc>
        <w:tc>
          <w:tcPr>
            <w:tcW w:w="1790" w:type="dxa"/>
            <w:vAlign w:val="center"/>
          </w:tcPr>
          <w:p w14:paraId="17E2FB5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2175" w:type="dxa"/>
            <w:vAlign w:val="center"/>
          </w:tcPr>
          <w:p w14:paraId="79D1FEFD"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083038C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2A66BC" w:rsidRDefault="00FD796F" w:rsidP="002A66BC">
            <w:pPr>
              <w:pStyle w:val="Contenutoextra"/>
            </w:pPr>
            <w:r w:rsidRPr="002A66BC">
              <w:t>Third Parties</w:t>
            </w:r>
            <w:r w:rsidR="00002075" w:rsidRPr="002A66BC">
              <w:t xml:space="preserve"> </w:t>
            </w:r>
            <w:r w:rsidRPr="002A66BC">
              <w:t>Adapters</w:t>
            </w:r>
          </w:p>
        </w:tc>
        <w:tc>
          <w:tcPr>
            <w:tcW w:w="1790" w:type="dxa"/>
            <w:vAlign w:val="center"/>
          </w:tcPr>
          <w:p w14:paraId="0155286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3AFAF45E"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487D9FE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r w:rsidR="002A66BC" w:rsidRPr="002A66BC"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2A66BC" w:rsidRDefault="00FD796F" w:rsidP="002A66BC">
            <w:pPr>
              <w:pStyle w:val="Contenutoextra"/>
            </w:pPr>
            <w:r w:rsidRPr="002A66BC">
              <w:t>Report Elaboration</w:t>
            </w:r>
          </w:p>
        </w:tc>
        <w:tc>
          <w:tcPr>
            <w:tcW w:w="1790" w:type="dxa"/>
            <w:vAlign w:val="center"/>
          </w:tcPr>
          <w:p w14:paraId="2640E10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22069DF2"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72E607C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2A66BC" w:rsidRDefault="00FD796F" w:rsidP="002A66BC">
            <w:pPr>
              <w:pStyle w:val="Contenutoextra"/>
            </w:pPr>
            <w:r w:rsidRPr="002A66BC">
              <w:t>Authorization Manager</w:t>
            </w:r>
          </w:p>
        </w:tc>
        <w:tc>
          <w:tcPr>
            <w:tcW w:w="1790" w:type="dxa"/>
            <w:vAlign w:val="center"/>
          </w:tcPr>
          <w:p w14:paraId="0DEB419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2175" w:type="dxa"/>
            <w:vAlign w:val="center"/>
          </w:tcPr>
          <w:p w14:paraId="153F6FA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3DAA5B6A"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r>
      <w:tr w:rsidR="002A66BC" w:rsidRPr="002A66BC"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2A66BC" w:rsidRDefault="00FD796F" w:rsidP="002A66BC">
            <w:pPr>
              <w:pStyle w:val="Contenutoextra"/>
            </w:pPr>
            <w:r w:rsidRPr="002A66BC">
              <w:lastRenderedPageBreak/>
              <w:t>SafeStreets Mobile App</w:t>
            </w:r>
          </w:p>
        </w:tc>
        <w:tc>
          <w:tcPr>
            <w:tcW w:w="1790" w:type="dxa"/>
            <w:vAlign w:val="center"/>
          </w:tcPr>
          <w:p w14:paraId="2F31445D"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2175" w:type="dxa"/>
            <w:vAlign w:val="center"/>
          </w:tcPr>
          <w:p w14:paraId="101865A6"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13005E2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2A66BC" w:rsidRDefault="00FD796F" w:rsidP="002A66BC">
            <w:pPr>
              <w:pStyle w:val="Contenutoextra"/>
            </w:pPr>
            <w:r w:rsidRPr="002A66BC">
              <w:t>SafeStreets Web App</w:t>
            </w:r>
          </w:p>
        </w:tc>
        <w:tc>
          <w:tcPr>
            <w:tcW w:w="1790" w:type="dxa"/>
            <w:vAlign w:val="center"/>
          </w:tcPr>
          <w:p w14:paraId="59D1083E"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4336201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0E791B7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r w:rsidR="002A66BC" w:rsidRPr="002A66BC"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2A66BC" w:rsidRDefault="00FD796F" w:rsidP="002A66BC">
            <w:pPr>
              <w:pStyle w:val="Contenutoextra"/>
            </w:pPr>
            <w:r w:rsidRPr="002A66BC">
              <w:t>Web App Manager</w:t>
            </w:r>
          </w:p>
        </w:tc>
        <w:tc>
          <w:tcPr>
            <w:tcW w:w="1790" w:type="dxa"/>
            <w:vAlign w:val="center"/>
          </w:tcPr>
          <w:p w14:paraId="7FCB13AA"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2CBE6F7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20C83607"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2A66BC" w:rsidRDefault="00FD796F" w:rsidP="002A66BC">
            <w:pPr>
              <w:pStyle w:val="Contenutoextra"/>
            </w:pPr>
            <w:r w:rsidRPr="002A66BC">
              <w:t>Data Integration Manager</w:t>
            </w:r>
          </w:p>
        </w:tc>
        <w:tc>
          <w:tcPr>
            <w:tcW w:w="1790" w:type="dxa"/>
            <w:vAlign w:val="center"/>
          </w:tcPr>
          <w:p w14:paraId="73B3F75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2175" w:type="dxa"/>
            <w:vAlign w:val="center"/>
          </w:tcPr>
          <w:p w14:paraId="5A23EBF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2F20413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r>
      <w:tr w:rsidR="002A66BC" w:rsidRPr="002A66BC"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2A66BC" w:rsidRDefault="00FD796F" w:rsidP="002A66BC">
            <w:pPr>
              <w:pStyle w:val="Contenutoextra"/>
            </w:pPr>
            <w:r w:rsidRPr="002A66BC">
              <w:t>Data Analysis Manager</w:t>
            </w:r>
          </w:p>
        </w:tc>
        <w:tc>
          <w:tcPr>
            <w:tcW w:w="1790" w:type="dxa"/>
            <w:vAlign w:val="center"/>
          </w:tcPr>
          <w:p w14:paraId="01F1E707"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3838A8C6"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70AF745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2A66BC" w:rsidRDefault="00FD796F" w:rsidP="002A66BC">
            <w:pPr>
              <w:pStyle w:val="Contenutoextra"/>
            </w:pPr>
            <w:r w:rsidRPr="002A66BC">
              <w:t>Suggestions Manager</w:t>
            </w:r>
          </w:p>
        </w:tc>
        <w:tc>
          <w:tcPr>
            <w:tcW w:w="1790" w:type="dxa"/>
            <w:vAlign w:val="center"/>
          </w:tcPr>
          <w:p w14:paraId="26246FE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2175" w:type="dxa"/>
            <w:vAlign w:val="center"/>
          </w:tcPr>
          <w:p w14:paraId="5EE51F78"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1812" w:type="dxa"/>
            <w:vAlign w:val="center"/>
          </w:tcPr>
          <w:p w14:paraId="16F52DCA"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r>
      <w:tr w:rsidR="002A66BC" w:rsidRPr="002A66BC"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2A66BC" w:rsidRDefault="00FD796F" w:rsidP="002A66BC">
            <w:pPr>
              <w:pStyle w:val="Contenutoextra"/>
            </w:pPr>
            <w:r w:rsidRPr="002A66BC">
              <w:t>Access Report Manager</w:t>
            </w:r>
          </w:p>
        </w:tc>
        <w:tc>
          <w:tcPr>
            <w:tcW w:w="1790" w:type="dxa"/>
            <w:vAlign w:val="center"/>
          </w:tcPr>
          <w:p w14:paraId="477FB78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Low</w:t>
            </w:r>
          </w:p>
        </w:tc>
        <w:tc>
          <w:tcPr>
            <w:tcW w:w="2175" w:type="dxa"/>
            <w:vAlign w:val="center"/>
          </w:tcPr>
          <w:p w14:paraId="09B1AE90"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008273FA"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2A66BC" w:rsidRDefault="00FD796F" w:rsidP="002A66BC">
            <w:pPr>
              <w:pStyle w:val="Contenutoextra"/>
            </w:pPr>
            <w:r w:rsidRPr="002A66BC">
              <w:t>Registration Manager</w:t>
            </w:r>
          </w:p>
        </w:tc>
        <w:tc>
          <w:tcPr>
            <w:tcW w:w="1790" w:type="dxa"/>
            <w:vAlign w:val="center"/>
          </w:tcPr>
          <w:p w14:paraId="4070817C"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37244D89"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1812" w:type="dxa"/>
            <w:vAlign w:val="center"/>
          </w:tcPr>
          <w:p w14:paraId="06BF524C"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bl>
    <w:p w14:paraId="3DD3F37F" w14:textId="77777777" w:rsidR="00FD796F" w:rsidRDefault="00FD796F" w:rsidP="002A66BC">
      <w:pPr>
        <w:rPr>
          <w:lang w:val="en-US"/>
        </w:rPr>
      </w:pPr>
    </w:p>
    <w:p w14:paraId="07311A4B" w14:textId="76BA9DBD" w:rsidR="00FD796F" w:rsidRPr="00125A8D" w:rsidRDefault="00FD796F" w:rsidP="002A66BC">
      <w:pPr>
        <w:rPr>
          <w:lang w:val="en-US"/>
        </w:rPr>
      </w:pPr>
      <w:r w:rsidRPr="00125A8D">
        <w:rPr>
          <w:lang w:val="en-US"/>
        </w:rPr>
        <w:t xml:space="preserve">The table gives a hint on how the different functionalities </w:t>
      </w:r>
      <w:r w:rsidR="002A66BC">
        <w:rPr>
          <w:lang w:val="en-US"/>
        </w:rPr>
        <w:t>must</w:t>
      </w:r>
      <w:r w:rsidRPr="00125A8D">
        <w:rPr>
          <w:lang w:val="en-US"/>
        </w:rPr>
        <w:t xml:space="preserve"> be developed</w:t>
      </w:r>
      <w:r w:rsidR="002A66BC">
        <w:rPr>
          <w:lang w:val="en-US"/>
        </w:rPr>
        <w:t xml:space="preserve"> </w:t>
      </w:r>
      <w:r w:rsidR="002A66BC" w:rsidRPr="00125A8D">
        <w:rPr>
          <w:lang w:val="en-US"/>
        </w:rPr>
        <w:t>and</w:t>
      </w:r>
      <w:r w:rsidRPr="00125A8D">
        <w:rPr>
          <w:lang w:val="en-US"/>
        </w:rPr>
        <w:t xml:space="preserve"> the importance of some functionalit</w:t>
      </w:r>
      <w:r w:rsidR="002A66BC">
        <w:rPr>
          <w:lang w:val="en-US"/>
        </w:rPr>
        <w:t>ies</w:t>
      </w:r>
      <w:r w:rsidRPr="00125A8D">
        <w:rPr>
          <w:lang w:val="en-US"/>
        </w:rPr>
        <w:t xml:space="preserve"> to the development of the system.</w:t>
      </w:r>
    </w:p>
    <w:p w14:paraId="01CA69D8" w14:textId="77777777" w:rsidR="00FD796F" w:rsidRDefault="00FD796F" w:rsidP="002A66BC">
      <w:pPr>
        <w:pStyle w:val="Heading4"/>
        <w:rPr>
          <w:lang w:val="en-US"/>
        </w:rPr>
      </w:pPr>
      <w:r>
        <w:rPr>
          <w:lang w:val="en-US"/>
        </w:rPr>
        <w:t>RoadMap</w:t>
      </w:r>
    </w:p>
    <w:p w14:paraId="7C8F98B1" w14:textId="77777777" w:rsidR="002A66BC" w:rsidRDefault="00FD796F" w:rsidP="002A66BC">
      <w:pPr>
        <w:keepNext/>
        <w:jc w:val="center"/>
      </w:pPr>
      <w:r>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2413547E" w:rsidR="00FD796F" w:rsidRPr="002A66BC" w:rsidRDefault="002A66BC" w:rsidP="002A66BC">
      <w:pPr>
        <w:pStyle w:val="Caption"/>
      </w:pPr>
      <w:r>
        <w:t xml:space="preserve">Figure </w:t>
      </w:r>
      <w:r>
        <w:fldChar w:fldCharType="begin"/>
      </w:r>
      <w:r>
        <w:instrText xml:space="preserve"> SEQ Figure \* ARABIC </w:instrText>
      </w:r>
      <w:r>
        <w:fldChar w:fldCharType="separate"/>
      </w:r>
      <w:r w:rsidR="008E5FD4">
        <w:rPr>
          <w:noProof/>
        </w:rPr>
        <w:t>19</w:t>
      </w:r>
      <w:r>
        <w:fldChar w:fldCharType="end"/>
      </w:r>
      <w:r>
        <w:t xml:space="preserve"> </w:t>
      </w:r>
      <w:r w:rsidRPr="00051C4A">
        <w:t>–</w:t>
      </w:r>
      <w:r>
        <w:t xml:space="preserve"> Project Roadmap</w:t>
      </w:r>
    </w:p>
    <w:p w14:paraId="3F34CF8F" w14:textId="5C93639A" w:rsidR="00FD796F" w:rsidRPr="00560C15" w:rsidRDefault="00FD796F" w:rsidP="00560C15">
      <w:pPr>
        <w:rPr>
          <w:lang w:val="en-US"/>
        </w:rPr>
      </w:pPr>
      <w:r>
        <w:rPr>
          <w:lang w:val="en-US"/>
        </w:rPr>
        <w:t xml:space="preserve">The project </w:t>
      </w:r>
      <w:r w:rsidR="002A66BC">
        <w:rPr>
          <w:lang w:val="en-US"/>
        </w:rPr>
        <w:t>r</w:t>
      </w:r>
      <w:r>
        <w:rPr>
          <w:lang w:val="en-US"/>
        </w:rPr>
        <w:t>oadmap is highlighted in the above picture</w:t>
      </w:r>
      <w:r w:rsidR="00560C15">
        <w:rPr>
          <w:lang w:val="en-US"/>
        </w:rPr>
        <w:t>: t</w:t>
      </w:r>
      <w:r>
        <w:rPr>
          <w:lang w:val="en-US"/>
        </w:rPr>
        <w:t xml:space="preserve">he symbol </w:t>
      </w:r>
      <w:r>
        <w:rPr>
          <w:noProof/>
          <w:lang w:val="en-US"/>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Pr>
          <w:lang w:val="en-US"/>
        </w:rPr>
        <w:t xml:space="preserve"> indicates the interval of time that is required to complete the main task.</w:t>
      </w:r>
      <w:r w:rsidR="002A66BC">
        <w:t xml:space="preserve"> </w:t>
      </w:r>
      <w:r>
        <w:rPr>
          <w:lang w:val="en-US"/>
        </w:rPr>
        <w:t xml:space="preserve">The dark symbol </w:t>
      </w:r>
      <w:r w:rsidR="002A66BC">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Pr>
          <w:lang w:val="en-US"/>
        </w:rPr>
        <w:t xml:space="preserve"> indicates the implementation phase, which includes also the unit testing, of the corresponding subsystem.</w:t>
      </w:r>
      <w:r w:rsidR="002A66BC">
        <w:t xml:space="preserve"> </w:t>
      </w:r>
      <w:r>
        <w:rPr>
          <w:lang w:val="en-US"/>
        </w:rPr>
        <w:t xml:space="preserve">The light symbol </w:t>
      </w:r>
      <w:r w:rsidR="002A66BC">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Pr>
          <w:lang w:val="en-US"/>
        </w:rPr>
        <w:t xml:space="preserve"> </w:t>
      </w:r>
      <w:r>
        <w:rPr>
          <w:lang w:val="en-US"/>
        </w:rPr>
        <w:t>indicates the integration phase and the integration testing phase.</w:t>
      </w:r>
    </w:p>
    <w:p w14:paraId="4EB0AE45" w14:textId="77777777" w:rsidR="00560C15" w:rsidRDefault="00FD796F" w:rsidP="00560C15">
      <w:r w:rsidRPr="00560C15">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t>t</w:t>
      </w:r>
      <w:r w:rsidRPr="00560C15">
        <w:t>hread, to test the different component developed in parallel.</w:t>
      </w:r>
    </w:p>
    <w:p w14:paraId="152E766D" w14:textId="77777777" w:rsidR="00560C15" w:rsidRDefault="00FD796F" w:rsidP="00560C15">
      <w:r w:rsidRPr="00560C15">
        <w:lastRenderedPageBreak/>
        <w:t xml:space="preserve">The first two activities that will start </w:t>
      </w:r>
      <w:r w:rsidR="00560C15">
        <w:t xml:space="preserve">are </w:t>
      </w:r>
      <w:r w:rsidRPr="00560C15">
        <w:t xml:space="preserve">the Data Management part and the Third Service Adapters. Then the Application Server part will follow, that provides the method to manipulate the data and to elaborate them, the Fronted part </w:t>
      </w:r>
      <w:r w:rsidR="00560C15">
        <w:t>can be developed in parallel too.</w:t>
      </w:r>
    </w:p>
    <w:p w14:paraId="04898D41" w14:textId="77777777" w:rsidR="00560C15" w:rsidRDefault="00FD796F" w:rsidP="00560C15">
      <w:r w:rsidRPr="00560C15">
        <w:t xml:space="preserve">Also, as soon as the functionalities of some components are defined, the </w:t>
      </w:r>
      <w:r w:rsidR="00560C15">
        <w:t>t</w:t>
      </w:r>
      <w:r w:rsidRPr="00560C15">
        <w:t>est part starts: this part will be carried out all together with the rest of the development and will occupy the development until the end of the project.</w:t>
      </w:r>
    </w:p>
    <w:p w14:paraId="1ED4A094" w14:textId="78A3592E" w:rsidR="00FD796F" w:rsidRPr="009370BA" w:rsidRDefault="00FD796F" w:rsidP="009370BA">
      <w:r w:rsidRPr="009370BA">
        <w:t xml:space="preserve">The implementation will begin in the order specified </w:t>
      </w:r>
      <w:r w:rsidR="009370BA" w:rsidRPr="009370BA">
        <w:t xml:space="preserve">in </w:t>
      </w:r>
      <w:r w:rsidR="009370BA" w:rsidRPr="009370BA">
        <w:fldChar w:fldCharType="begin"/>
      </w:r>
      <w:r w:rsidR="009370BA" w:rsidRPr="009370BA">
        <w:instrText xml:space="preserve"> REF _Ref26627060 \h  \* MERGEFORMAT </w:instrText>
      </w:r>
      <w:r w:rsidR="009370BA" w:rsidRPr="009370BA">
        <w:fldChar w:fldCharType="separate"/>
      </w:r>
      <w:r w:rsidR="008E5FD4">
        <w:t>Figure 20</w:t>
      </w:r>
      <w:r w:rsidR="009370BA" w:rsidRPr="009370BA">
        <w:fldChar w:fldCharType="end"/>
      </w:r>
      <w:r w:rsidR="009370BA" w:rsidRPr="009370BA">
        <w:t>.</w:t>
      </w:r>
    </w:p>
    <w:p w14:paraId="3FBDAD4A" w14:textId="77777777" w:rsidR="009370BA" w:rsidRDefault="00FD796F" w:rsidP="009370BA">
      <w:pPr>
        <w:keepNext/>
        <w:jc w:val="center"/>
      </w:pPr>
      <w:r>
        <w:rPr>
          <w:noProof/>
          <w:lang w:val="en-US"/>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533DE25E" w:rsidR="00FD796F" w:rsidRDefault="009370BA" w:rsidP="009370BA">
      <w:pPr>
        <w:pStyle w:val="Caption"/>
        <w:rPr>
          <w:lang w:val="en-US"/>
        </w:rPr>
      </w:pPr>
      <w:bookmarkStart w:id="57" w:name="_Ref26627060"/>
      <w:r>
        <w:t xml:space="preserve">Figure </w:t>
      </w:r>
      <w:r>
        <w:fldChar w:fldCharType="begin"/>
      </w:r>
      <w:r>
        <w:instrText xml:space="preserve"> SEQ Figure \* ARABIC </w:instrText>
      </w:r>
      <w:r>
        <w:fldChar w:fldCharType="separate"/>
      </w:r>
      <w:r w:rsidR="008E5FD4">
        <w:rPr>
          <w:noProof/>
        </w:rPr>
        <w:t>20</w:t>
      </w:r>
      <w:r>
        <w:fldChar w:fldCharType="end"/>
      </w:r>
      <w:bookmarkEnd w:id="57"/>
      <w:r>
        <w:t xml:space="preserve"> </w:t>
      </w:r>
      <w:r w:rsidR="00AA2EFC">
        <w:t>–</w:t>
      </w:r>
      <w:r>
        <w:t xml:space="preserve"> Implementation phases</w:t>
      </w:r>
    </w:p>
    <w:p w14:paraId="2959F7C0" w14:textId="77777777" w:rsidR="009370BA" w:rsidRPr="009370BA" w:rsidRDefault="00FD796F" w:rsidP="009370BA">
      <w:r w:rsidRPr="009370BA">
        <w:t xml:space="preserve">The Data management and the Third Parties integration will begin together because </w:t>
      </w:r>
      <w:r w:rsidR="009370BA" w:rsidRPr="009370BA">
        <w:t>following</w:t>
      </w:r>
      <w:r w:rsidRPr="009370BA">
        <w:t xml:space="preserve"> a bottom up approach and because the Data Management is crucial to the whole system. Also, the SafeStreetsMobileApp will </w:t>
      </w:r>
      <w:r w:rsidR="009370BA" w:rsidRPr="009370BA">
        <w:t xml:space="preserve">be </w:t>
      </w:r>
      <w:r w:rsidRPr="009370BA">
        <w:t xml:space="preserve">developed at the beginning to show </w:t>
      </w:r>
      <w:r w:rsidR="009370BA" w:rsidRPr="009370BA">
        <w:t xml:space="preserve">to </w:t>
      </w:r>
      <w:r w:rsidRPr="009370BA">
        <w:t xml:space="preserve">the user and to the municipality a first prototype of the application </w:t>
      </w:r>
      <w:r w:rsidR="009370BA" w:rsidRPr="009370BA">
        <w:t xml:space="preserve">and because </w:t>
      </w:r>
      <w:r w:rsidRPr="009370BA">
        <w:t>it requires a lot of effort.</w:t>
      </w:r>
    </w:p>
    <w:p w14:paraId="5E9EFF21" w14:textId="540F569F" w:rsidR="009370BA" w:rsidRPr="009370BA" w:rsidRDefault="00FD796F" w:rsidP="009370BA">
      <w:r w:rsidRPr="009370BA">
        <w:lastRenderedPageBreak/>
        <w:t xml:space="preserve">Then </w:t>
      </w:r>
      <w:r w:rsidR="009370BA" w:rsidRPr="009370BA">
        <w:t>the development proceeds</w:t>
      </w:r>
      <w:r w:rsidRPr="009370BA">
        <w:t xml:space="preserve"> with the RegistrationManager and the ReportElaborationManager</w:t>
      </w:r>
      <w:r w:rsidR="009370BA" w:rsidRPr="009370BA">
        <w:t xml:space="preserve">. </w:t>
      </w:r>
      <w:r w:rsidRPr="009370BA">
        <w:t>At this step the development of the WepAppManager and of the SafeStreetsWepApp will begin</w:t>
      </w:r>
      <w:r w:rsidR="009370BA">
        <w:t xml:space="preserve">. </w:t>
      </w:r>
      <w:r w:rsidR="009370BA" w:rsidRPr="009370BA">
        <w:t>T</w:t>
      </w:r>
      <w:r w:rsidRPr="009370BA">
        <w:t>he second step will begin when the mobile app will not be completely implemented yet, as it is possible to see in the roadmap.</w:t>
      </w:r>
    </w:p>
    <w:p w14:paraId="7CCA8123" w14:textId="4E278ED2" w:rsidR="00FD796F" w:rsidRPr="009370BA" w:rsidRDefault="00FD796F" w:rsidP="009370BA">
      <w:r w:rsidRPr="009370BA">
        <w:t>At the third step, the Dispatcher and the AuthorizationManager will be developed, with them will begin also the DataIntegrationManager.</w:t>
      </w:r>
    </w:p>
    <w:p w14:paraId="7FC903A3" w14:textId="73D43053" w:rsidR="00FD796F" w:rsidRPr="009370BA" w:rsidRDefault="00FD796F" w:rsidP="009370BA">
      <w:r w:rsidRPr="009370BA">
        <w:t>In the final step there are the DataAnalysisManager, the SuggestionManager and the AccessReportsManager, which are functionalities that require the other components to be integrated with</w:t>
      </w:r>
      <w:r w:rsidR="00AA2EFC">
        <w:t>.</w:t>
      </w:r>
    </w:p>
    <w:p w14:paraId="5D9D8205" w14:textId="12140BE6" w:rsidR="00FD796F" w:rsidRPr="00AA2EFC" w:rsidRDefault="00AA2EFC" w:rsidP="00AA2EFC">
      <w:pPr>
        <w:pStyle w:val="Heading2"/>
      </w:pPr>
      <w:r>
        <w:t>Integration and testing</w:t>
      </w:r>
    </w:p>
    <w:p w14:paraId="66A1CD3D" w14:textId="30FB7630" w:rsidR="00FD796F" w:rsidRPr="009370BA" w:rsidRDefault="00FD796F" w:rsidP="009370BA">
      <w:r w:rsidRPr="00AA2EFC">
        <w:t>Each functionality of the single components will be tested with unit testing during the development of the components.</w:t>
      </w:r>
      <w:r w:rsidR="00AA2EFC">
        <w:t xml:space="preserve"> </w:t>
      </w:r>
      <w:r w:rsidRPr="009370BA">
        <w:t>The components will be integrated in the following order.</w:t>
      </w:r>
    </w:p>
    <w:p w14:paraId="3BCBB2B7" w14:textId="77777777" w:rsidR="00AA2EFC" w:rsidRDefault="00FD796F" w:rsidP="00AA2EFC">
      <w:pPr>
        <w:keepNext/>
        <w:autoSpaceDE w:val="0"/>
        <w:autoSpaceDN w:val="0"/>
        <w:adjustRightInd w:val="0"/>
        <w:spacing w:after="0" w:line="240" w:lineRule="auto"/>
        <w:jc w:val="center"/>
      </w:pPr>
      <w:r>
        <w:rPr>
          <w:noProof/>
          <w:sz w:val="28"/>
          <w:lang w:val="en-US"/>
        </w:rPr>
        <w:lastRenderedPageBreak/>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7CE739A4" w:rsidR="00AA2EFC" w:rsidRDefault="00AA2EFC" w:rsidP="00AA2EFC">
      <w:pPr>
        <w:pStyle w:val="Caption"/>
      </w:pPr>
      <w:r>
        <w:t xml:space="preserve">Figure </w:t>
      </w:r>
      <w:r>
        <w:fldChar w:fldCharType="begin"/>
      </w:r>
      <w:r>
        <w:instrText xml:space="preserve"> SEQ Figure \* ARABIC </w:instrText>
      </w:r>
      <w:r>
        <w:fldChar w:fldCharType="separate"/>
      </w:r>
      <w:r w:rsidR="008E5FD4">
        <w:rPr>
          <w:noProof/>
        </w:rPr>
        <w:t>21</w:t>
      </w:r>
      <w:r>
        <w:fldChar w:fldCharType="end"/>
      </w:r>
      <w:r>
        <w:t xml:space="preserve"> </w:t>
      </w:r>
      <w:r w:rsidRPr="005A0091">
        <w:t>–</w:t>
      </w:r>
      <w:r>
        <w:t xml:space="preserve"> Integration phases</w:t>
      </w:r>
    </w:p>
    <w:p w14:paraId="082E2BC7" w14:textId="2DCF9059" w:rsidR="00FD796F" w:rsidRPr="00AA2EFC" w:rsidRDefault="00FD796F" w:rsidP="00AA2EFC">
      <w:pPr>
        <w:rPr>
          <w:sz w:val="28"/>
          <w:szCs w:val="18"/>
          <w:lang w:val="en-US"/>
        </w:rPr>
      </w:pPr>
      <w:r w:rsidRPr="00125A8D">
        <w:rPr>
          <w:lang w:val="en-US"/>
        </w:rPr>
        <w:t>After the integration of a component</w:t>
      </w:r>
      <w:r w:rsidR="00AA2EFC">
        <w:rPr>
          <w:lang w:val="en-US"/>
        </w:rPr>
        <w:t xml:space="preserve">, </w:t>
      </w:r>
      <w:r w:rsidRPr="00125A8D">
        <w:rPr>
          <w:lang w:val="en-US"/>
        </w:rPr>
        <w:t xml:space="preserve">an </w:t>
      </w:r>
      <w:r>
        <w:rPr>
          <w:lang w:val="en-US"/>
        </w:rPr>
        <w:t>interface</w:t>
      </w:r>
      <w:r w:rsidRPr="00125A8D">
        <w:rPr>
          <w:lang w:val="en-US"/>
        </w:rPr>
        <w:t xml:space="preserve"> test</w:t>
      </w:r>
      <w:r w:rsidR="00AA2EFC">
        <w:rPr>
          <w:lang w:val="en-US"/>
        </w:rPr>
        <w:t xml:space="preserve"> </w:t>
      </w:r>
      <w:r w:rsidR="00AA2EFC" w:rsidRPr="00125A8D">
        <w:rPr>
          <w:lang w:val="en-US"/>
        </w:rPr>
        <w:t>will be performed</w:t>
      </w:r>
      <w:r w:rsidR="00AA2EFC">
        <w:rPr>
          <w:lang w:val="en-US"/>
        </w:rPr>
        <w:t>.</w:t>
      </w:r>
    </w:p>
    <w:p w14:paraId="68D13297" w14:textId="77777777" w:rsidR="00FD796F" w:rsidRDefault="00FD796F" w:rsidP="00AA2EFC">
      <w:pPr>
        <w:pStyle w:val="Heading4"/>
        <w:rPr>
          <w:lang w:val="en-US"/>
        </w:rPr>
      </w:pPr>
      <w:r>
        <w:rPr>
          <w:lang w:val="en-US"/>
        </w:rPr>
        <w:lastRenderedPageBreak/>
        <w:t>1: DataManagerAdapter testing</w:t>
      </w:r>
    </w:p>
    <w:p w14:paraId="3C8EB302"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Default="00FD796F" w:rsidP="00AA2EFC">
      <w:pPr>
        <w:pStyle w:val="Heading4"/>
        <w:rPr>
          <w:lang w:val="en-US"/>
        </w:rPr>
      </w:pPr>
      <w:r>
        <w:rPr>
          <w:lang w:val="en-US"/>
        </w:rPr>
        <w:t>2: Third Parties Adapters testing</w:t>
      </w:r>
    </w:p>
    <w:p w14:paraId="52C247BF"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Default="00FD796F" w:rsidP="00AA2EFC">
      <w:pPr>
        <w:pStyle w:val="Heading4"/>
        <w:rPr>
          <w:lang w:val="en-US"/>
        </w:rPr>
      </w:pPr>
      <w:r>
        <w:rPr>
          <w:lang w:val="en-US"/>
        </w:rPr>
        <w:lastRenderedPageBreak/>
        <w:t>3: ReportElaborationManager and RegistrationManager</w:t>
      </w:r>
    </w:p>
    <w:p w14:paraId="359ABE9B"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Default="00FD796F" w:rsidP="00AA2EFC">
      <w:pPr>
        <w:pStyle w:val="Heading4"/>
        <w:rPr>
          <w:lang w:val="en-US"/>
        </w:rPr>
      </w:pPr>
      <w:r>
        <w:rPr>
          <w:lang w:val="en-US"/>
        </w:rPr>
        <w:t>4: AuthorizationManager</w:t>
      </w:r>
    </w:p>
    <w:p w14:paraId="68723AE8"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Default="00FD796F" w:rsidP="00AA2EFC">
      <w:pPr>
        <w:pStyle w:val="Heading4"/>
        <w:rPr>
          <w:lang w:val="en-US"/>
        </w:rPr>
      </w:pPr>
      <w:r>
        <w:rPr>
          <w:lang w:val="en-US"/>
        </w:rPr>
        <w:lastRenderedPageBreak/>
        <w:t>5: Dispatcher</w:t>
      </w:r>
    </w:p>
    <w:p w14:paraId="591B2B94"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Default="00FD796F" w:rsidP="00AA2EFC">
      <w:pPr>
        <w:pStyle w:val="Heading4"/>
        <w:rPr>
          <w:lang w:val="en-US"/>
        </w:rPr>
      </w:pPr>
      <w:r>
        <w:rPr>
          <w:lang w:val="en-US"/>
        </w:rPr>
        <w:t>6: SafeStreetsMobileApp</w:t>
      </w:r>
    </w:p>
    <w:p w14:paraId="473174FE"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Default="00FD796F" w:rsidP="00AA2EFC">
      <w:pPr>
        <w:pStyle w:val="Heading4"/>
        <w:rPr>
          <w:lang w:val="en-US"/>
        </w:rPr>
      </w:pPr>
      <w:r>
        <w:rPr>
          <w:lang w:val="en-US"/>
        </w:rPr>
        <w:lastRenderedPageBreak/>
        <w:t>7: WebAppManager</w:t>
      </w:r>
    </w:p>
    <w:p w14:paraId="67262345"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Default="00FD796F" w:rsidP="00AA2EFC">
      <w:pPr>
        <w:pStyle w:val="Heading4"/>
        <w:rPr>
          <w:lang w:val="en-US"/>
        </w:rPr>
      </w:pPr>
      <w:r>
        <w:rPr>
          <w:lang w:val="en-US"/>
        </w:rPr>
        <w:t>8: SafeStreetsWebApp</w:t>
      </w:r>
    </w:p>
    <w:p w14:paraId="26AF7381"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Default="00FD796F" w:rsidP="00AA2EFC">
      <w:pPr>
        <w:pStyle w:val="Heading4"/>
        <w:rPr>
          <w:lang w:val="en-US"/>
        </w:rPr>
      </w:pPr>
      <w:r>
        <w:rPr>
          <w:lang w:val="en-US"/>
        </w:rPr>
        <w:lastRenderedPageBreak/>
        <w:t>9: DataIntegrationManager</w:t>
      </w:r>
    </w:p>
    <w:p w14:paraId="2CBA1DD6"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Default="00FD796F" w:rsidP="00AA2EFC">
      <w:pPr>
        <w:pStyle w:val="Heading4"/>
        <w:rPr>
          <w:lang w:val="en-US"/>
        </w:rPr>
      </w:pPr>
      <w:r>
        <w:rPr>
          <w:lang w:val="en-US"/>
        </w:rPr>
        <w:t>10: DataAnalysisManager and SuggestionManager</w:t>
      </w:r>
    </w:p>
    <w:p w14:paraId="4DFD0882"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Default="00FD796F" w:rsidP="00AA2EFC">
      <w:pPr>
        <w:pStyle w:val="Heading4"/>
        <w:rPr>
          <w:lang w:val="en-US"/>
        </w:rPr>
      </w:pPr>
      <w:r>
        <w:rPr>
          <w:lang w:val="en-US"/>
        </w:rPr>
        <w:lastRenderedPageBreak/>
        <w:t>11: AccessReportsManager</w:t>
      </w:r>
    </w:p>
    <w:p w14:paraId="389BD01F" w14:textId="77777777" w:rsidR="00FD796F" w:rsidRDefault="00FD796F" w:rsidP="00AA2EFC">
      <w:pPr>
        <w:jc w:val="center"/>
        <w:rPr>
          <w:lang w:val="en-US"/>
        </w:rPr>
      </w:pPr>
      <w:r>
        <w:rPr>
          <w:noProof/>
          <w:lang w:val="en-US"/>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Default="00FD796F">
      <w:r w:rsidRPr="00AA2EFC">
        <w:t>Finally, the system test can be done. At this stage all the system is tested in order to evaluate the compliance with the requirements.</w:t>
      </w:r>
      <w:r w:rsidR="006A1DFE">
        <w:br w:type="page"/>
      </w:r>
    </w:p>
    <w:p w14:paraId="5B1215D0" w14:textId="1A6908F2" w:rsidR="00B13A87" w:rsidRDefault="00B13A87" w:rsidP="00D13408">
      <w:pPr>
        <w:pStyle w:val="Heading1"/>
      </w:pPr>
      <w:bookmarkStart w:id="58" w:name="_Toc26523119"/>
      <w:r w:rsidRPr="00A52DAA">
        <w:lastRenderedPageBreak/>
        <w:t>Effort spent</w:t>
      </w:r>
      <w:bookmarkEnd w:id="58"/>
    </w:p>
    <w:p w14:paraId="1606DA28" w14:textId="66B0E926" w:rsidR="00D13408" w:rsidRPr="00D13408" w:rsidRDefault="00D13408" w:rsidP="00D13408">
      <w:pPr>
        <w:pStyle w:val="ListParagraph"/>
        <w:numPr>
          <w:ilvl w:val="0"/>
          <w:numId w:val="18"/>
        </w:numPr>
      </w:pPr>
      <w:r>
        <w:t>Abbo Giulio</w:t>
      </w:r>
      <w:r w:rsidR="001F578A">
        <w:t xml:space="preserve"> Antonio</w:t>
      </w:r>
    </w:p>
    <w:tbl>
      <w:tblPr>
        <w:tblStyle w:val="PlainTable3"/>
        <w:tblW w:w="5560" w:type="dxa"/>
        <w:jc w:val="center"/>
        <w:tblLook w:val="0420" w:firstRow="1" w:lastRow="0" w:firstColumn="0" w:lastColumn="0" w:noHBand="0" w:noVBand="1"/>
      </w:tblPr>
      <w:tblGrid>
        <w:gridCol w:w="4111"/>
        <w:gridCol w:w="1449"/>
      </w:tblGrid>
      <w:tr w:rsidR="00D13408" w:rsidRPr="0065730F"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65730F" w:rsidRDefault="00D13408" w:rsidP="0065730F">
            <w:pPr>
              <w:pStyle w:val="Contenutoextra"/>
            </w:pPr>
            <w:r w:rsidRPr="0065730F">
              <w:t>Description of the task</w:t>
            </w:r>
          </w:p>
        </w:tc>
        <w:tc>
          <w:tcPr>
            <w:tcW w:w="1449" w:type="dxa"/>
            <w:noWrap/>
            <w:hideMark/>
          </w:tcPr>
          <w:p w14:paraId="38F8827E" w14:textId="77777777" w:rsidR="00D13408" w:rsidRPr="0065730F" w:rsidRDefault="00D13408" w:rsidP="0065730F">
            <w:pPr>
              <w:pStyle w:val="Contenutoextra"/>
            </w:pPr>
            <w:r w:rsidRPr="0065730F">
              <w:t>Hours</w:t>
            </w:r>
          </w:p>
        </w:tc>
      </w:tr>
      <w:tr w:rsidR="00D13408" w:rsidRPr="0065730F"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65730F" w:rsidRDefault="00480945" w:rsidP="0065730F">
            <w:pPr>
              <w:pStyle w:val="Contenutoextra"/>
            </w:pPr>
            <w:r>
              <w:t>Architectural design</w:t>
            </w:r>
          </w:p>
        </w:tc>
        <w:tc>
          <w:tcPr>
            <w:tcW w:w="1449" w:type="dxa"/>
            <w:noWrap/>
            <w:hideMark/>
          </w:tcPr>
          <w:p w14:paraId="792DBCB7" w14:textId="724C4905" w:rsidR="00D13408" w:rsidRPr="0065730F" w:rsidRDefault="00500AD4" w:rsidP="0065730F">
            <w:pPr>
              <w:pStyle w:val="Contenutoextra"/>
            </w:pPr>
            <w:r>
              <w:t>18</w:t>
            </w:r>
          </w:p>
        </w:tc>
      </w:tr>
      <w:tr w:rsidR="00D13408" w:rsidRPr="0065730F" w14:paraId="2F61ACB5" w14:textId="77777777" w:rsidTr="00480945">
        <w:trPr>
          <w:trHeight w:val="315"/>
          <w:jc w:val="center"/>
        </w:trPr>
        <w:tc>
          <w:tcPr>
            <w:tcW w:w="4111" w:type="dxa"/>
            <w:noWrap/>
            <w:hideMark/>
          </w:tcPr>
          <w:p w14:paraId="23203F84" w14:textId="3792E70E" w:rsidR="00D13408" w:rsidRPr="0065730F" w:rsidRDefault="00480945" w:rsidP="0065730F">
            <w:pPr>
              <w:pStyle w:val="Contenutoextra"/>
            </w:pPr>
            <w:r>
              <w:t>User interface design</w:t>
            </w:r>
          </w:p>
        </w:tc>
        <w:tc>
          <w:tcPr>
            <w:tcW w:w="1449" w:type="dxa"/>
            <w:noWrap/>
            <w:hideMark/>
          </w:tcPr>
          <w:p w14:paraId="273174FC" w14:textId="3CEB6D5F" w:rsidR="00D13408" w:rsidRPr="0065730F" w:rsidRDefault="00500AD4" w:rsidP="0065730F">
            <w:pPr>
              <w:pStyle w:val="Contenutoextra"/>
            </w:pPr>
            <w:r>
              <w:t>20</w:t>
            </w:r>
          </w:p>
        </w:tc>
      </w:tr>
      <w:tr w:rsidR="00D13408" w:rsidRPr="0065730F"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65730F" w:rsidRDefault="00480945" w:rsidP="0065730F">
            <w:pPr>
              <w:pStyle w:val="Contenutoextra"/>
            </w:pPr>
            <w:r>
              <w:t>Requirements traceability</w:t>
            </w:r>
          </w:p>
        </w:tc>
        <w:tc>
          <w:tcPr>
            <w:tcW w:w="1449" w:type="dxa"/>
            <w:noWrap/>
            <w:hideMark/>
          </w:tcPr>
          <w:p w14:paraId="094E50C9" w14:textId="0F276D9B" w:rsidR="00D13408" w:rsidRPr="0065730F" w:rsidRDefault="00500AD4" w:rsidP="0065730F">
            <w:pPr>
              <w:pStyle w:val="Contenutoextra"/>
            </w:pPr>
            <w:r>
              <w:t>0,5</w:t>
            </w:r>
          </w:p>
        </w:tc>
      </w:tr>
      <w:tr w:rsidR="00D13408" w:rsidRPr="0065730F" w14:paraId="638F3048" w14:textId="77777777" w:rsidTr="00480945">
        <w:trPr>
          <w:trHeight w:val="315"/>
          <w:jc w:val="center"/>
        </w:trPr>
        <w:tc>
          <w:tcPr>
            <w:tcW w:w="4111" w:type="dxa"/>
            <w:noWrap/>
            <w:hideMark/>
          </w:tcPr>
          <w:p w14:paraId="2469D3AE" w14:textId="3EFDA5D7" w:rsidR="00D13408" w:rsidRPr="0065730F" w:rsidRDefault="00480945" w:rsidP="0065730F">
            <w:pPr>
              <w:pStyle w:val="Contenutoextra"/>
            </w:pPr>
            <w:r>
              <w:t>Implementation, integration and test plan</w:t>
            </w:r>
          </w:p>
        </w:tc>
        <w:tc>
          <w:tcPr>
            <w:tcW w:w="1449" w:type="dxa"/>
            <w:noWrap/>
            <w:hideMark/>
          </w:tcPr>
          <w:p w14:paraId="0AEA8F7C" w14:textId="2CD0FDA9" w:rsidR="00D13408" w:rsidRPr="0065730F" w:rsidRDefault="00500AD4" w:rsidP="0065730F">
            <w:pPr>
              <w:pStyle w:val="Contenutoextra"/>
            </w:pPr>
            <w:r>
              <w:t>0,5</w:t>
            </w:r>
          </w:p>
        </w:tc>
      </w:tr>
    </w:tbl>
    <w:p w14:paraId="17D0FCA5" w14:textId="77777777" w:rsidR="00480945" w:rsidRDefault="00D13408" w:rsidP="00480945">
      <w:pPr>
        <w:pStyle w:val="ListParagraph"/>
        <w:numPr>
          <w:ilvl w:val="0"/>
          <w:numId w:val="18"/>
        </w:numPr>
      </w:pPr>
      <w:r>
        <w:t>Accordi Gianmarco</w:t>
      </w:r>
    </w:p>
    <w:tbl>
      <w:tblPr>
        <w:tblStyle w:val="PlainTable3"/>
        <w:tblW w:w="5560" w:type="dxa"/>
        <w:jc w:val="center"/>
        <w:tblLook w:val="0420" w:firstRow="1" w:lastRow="0" w:firstColumn="0" w:lastColumn="0" w:noHBand="0" w:noVBand="1"/>
      </w:tblPr>
      <w:tblGrid>
        <w:gridCol w:w="4111"/>
        <w:gridCol w:w="1449"/>
      </w:tblGrid>
      <w:tr w:rsidR="00480945" w:rsidRPr="0065730F"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65730F" w:rsidRDefault="00480945" w:rsidP="0047041D">
            <w:pPr>
              <w:pStyle w:val="Contenutoextra"/>
            </w:pPr>
            <w:r w:rsidRPr="0065730F">
              <w:t>Description of the task</w:t>
            </w:r>
          </w:p>
        </w:tc>
        <w:tc>
          <w:tcPr>
            <w:tcW w:w="1449" w:type="dxa"/>
            <w:noWrap/>
            <w:hideMark/>
          </w:tcPr>
          <w:p w14:paraId="0AAB8584" w14:textId="77777777" w:rsidR="00480945" w:rsidRPr="0065730F" w:rsidRDefault="00480945" w:rsidP="0047041D">
            <w:pPr>
              <w:pStyle w:val="Contenutoextra"/>
            </w:pPr>
            <w:r w:rsidRPr="0065730F">
              <w:t>Hours</w:t>
            </w:r>
          </w:p>
        </w:tc>
      </w:tr>
      <w:tr w:rsidR="00480945" w:rsidRPr="0065730F"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65730F" w:rsidRDefault="00480945" w:rsidP="0047041D">
            <w:pPr>
              <w:pStyle w:val="Contenutoextra"/>
            </w:pPr>
            <w:r>
              <w:t>Architectural design</w:t>
            </w:r>
          </w:p>
        </w:tc>
        <w:tc>
          <w:tcPr>
            <w:tcW w:w="1449" w:type="dxa"/>
            <w:noWrap/>
            <w:hideMark/>
          </w:tcPr>
          <w:p w14:paraId="7B83670C" w14:textId="7688D76E" w:rsidR="00480945" w:rsidRPr="0065730F" w:rsidRDefault="005649DA" w:rsidP="0047041D">
            <w:pPr>
              <w:pStyle w:val="Contenutoextra"/>
            </w:pPr>
            <w:r>
              <w:t>33</w:t>
            </w:r>
          </w:p>
        </w:tc>
      </w:tr>
      <w:tr w:rsidR="00480945" w:rsidRPr="0065730F" w14:paraId="13585C54" w14:textId="77777777" w:rsidTr="0047041D">
        <w:trPr>
          <w:trHeight w:val="315"/>
          <w:jc w:val="center"/>
        </w:trPr>
        <w:tc>
          <w:tcPr>
            <w:tcW w:w="4111" w:type="dxa"/>
            <w:noWrap/>
            <w:hideMark/>
          </w:tcPr>
          <w:p w14:paraId="797FAFC8" w14:textId="77777777" w:rsidR="00480945" w:rsidRPr="0065730F" w:rsidRDefault="00480945" w:rsidP="0047041D">
            <w:pPr>
              <w:pStyle w:val="Contenutoextra"/>
            </w:pPr>
            <w:r>
              <w:t>User interface design</w:t>
            </w:r>
          </w:p>
        </w:tc>
        <w:tc>
          <w:tcPr>
            <w:tcW w:w="1449" w:type="dxa"/>
            <w:noWrap/>
            <w:hideMark/>
          </w:tcPr>
          <w:p w14:paraId="32878078" w14:textId="5BC2A597" w:rsidR="00480945" w:rsidRPr="0065730F" w:rsidRDefault="00480945" w:rsidP="0047041D">
            <w:pPr>
              <w:pStyle w:val="Contenutoextra"/>
            </w:pPr>
            <w:r>
              <w:t>0</w:t>
            </w:r>
            <w:r w:rsidR="005649DA">
              <w:t>,5</w:t>
            </w:r>
          </w:p>
        </w:tc>
      </w:tr>
      <w:tr w:rsidR="00480945" w:rsidRPr="0065730F"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65730F" w:rsidRDefault="00480945" w:rsidP="0047041D">
            <w:pPr>
              <w:pStyle w:val="Contenutoextra"/>
            </w:pPr>
            <w:r>
              <w:t>Requirements traceability</w:t>
            </w:r>
          </w:p>
        </w:tc>
        <w:tc>
          <w:tcPr>
            <w:tcW w:w="1449" w:type="dxa"/>
            <w:noWrap/>
            <w:hideMark/>
          </w:tcPr>
          <w:p w14:paraId="4761A1F8" w14:textId="07616B90" w:rsidR="00480945" w:rsidRPr="0065730F" w:rsidRDefault="005649DA" w:rsidP="0047041D">
            <w:pPr>
              <w:pStyle w:val="Contenutoextra"/>
            </w:pPr>
            <w:r>
              <w:t>1,5</w:t>
            </w:r>
          </w:p>
        </w:tc>
      </w:tr>
      <w:tr w:rsidR="00480945" w:rsidRPr="0065730F" w14:paraId="66FD9E4B" w14:textId="77777777" w:rsidTr="0047041D">
        <w:trPr>
          <w:trHeight w:val="315"/>
          <w:jc w:val="center"/>
        </w:trPr>
        <w:tc>
          <w:tcPr>
            <w:tcW w:w="4111" w:type="dxa"/>
            <w:noWrap/>
            <w:hideMark/>
          </w:tcPr>
          <w:p w14:paraId="24FF1D45" w14:textId="77777777" w:rsidR="00480945" w:rsidRPr="0065730F" w:rsidRDefault="00480945" w:rsidP="0047041D">
            <w:pPr>
              <w:pStyle w:val="Contenutoextra"/>
            </w:pPr>
            <w:r>
              <w:t>Implementation, integration and test plan</w:t>
            </w:r>
          </w:p>
        </w:tc>
        <w:tc>
          <w:tcPr>
            <w:tcW w:w="1449" w:type="dxa"/>
            <w:noWrap/>
            <w:hideMark/>
          </w:tcPr>
          <w:p w14:paraId="6A129C28" w14:textId="66FD6839" w:rsidR="00480945" w:rsidRPr="0065730F" w:rsidRDefault="005649DA" w:rsidP="0047041D">
            <w:pPr>
              <w:pStyle w:val="Contenutoextra"/>
            </w:pPr>
            <w:r>
              <w:t>2,5</w:t>
            </w:r>
          </w:p>
        </w:tc>
      </w:tr>
    </w:tbl>
    <w:p w14:paraId="3224380B" w14:textId="77777777" w:rsidR="00480945" w:rsidRPr="00480945" w:rsidRDefault="00D13408" w:rsidP="00480945">
      <w:pPr>
        <w:pStyle w:val="ListParagraph"/>
        <w:numPr>
          <w:ilvl w:val="0"/>
          <w:numId w:val="18"/>
        </w:numPr>
      </w:pPr>
      <w:r>
        <w:t>Bonetti Massimiliano</w:t>
      </w:r>
    </w:p>
    <w:tbl>
      <w:tblPr>
        <w:tblStyle w:val="PlainTable3"/>
        <w:tblW w:w="5560" w:type="dxa"/>
        <w:jc w:val="center"/>
        <w:tblLook w:val="0420" w:firstRow="1" w:lastRow="0" w:firstColumn="0" w:lastColumn="0" w:noHBand="0" w:noVBand="1"/>
      </w:tblPr>
      <w:tblGrid>
        <w:gridCol w:w="4111"/>
        <w:gridCol w:w="1449"/>
      </w:tblGrid>
      <w:tr w:rsidR="00480945" w:rsidRPr="0065730F"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65730F" w:rsidRDefault="00480945" w:rsidP="0047041D">
            <w:pPr>
              <w:pStyle w:val="Contenutoextra"/>
            </w:pPr>
            <w:r w:rsidRPr="0065730F">
              <w:t>Description of the task</w:t>
            </w:r>
          </w:p>
        </w:tc>
        <w:tc>
          <w:tcPr>
            <w:tcW w:w="1449" w:type="dxa"/>
            <w:noWrap/>
            <w:hideMark/>
          </w:tcPr>
          <w:p w14:paraId="76EB42C0" w14:textId="77777777" w:rsidR="00480945" w:rsidRPr="0065730F" w:rsidRDefault="00480945" w:rsidP="0047041D">
            <w:pPr>
              <w:pStyle w:val="Contenutoextra"/>
            </w:pPr>
            <w:r w:rsidRPr="0065730F">
              <w:t>Hours</w:t>
            </w:r>
          </w:p>
        </w:tc>
      </w:tr>
      <w:tr w:rsidR="00480945" w:rsidRPr="0065730F"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65730F" w:rsidRDefault="00480945" w:rsidP="0047041D">
            <w:pPr>
              <w:pStyle w:val="Contenutoextra"/>
            </w:pPr>
            <w:r>
              <w:t>Architectural design</w:t>
            </w:r>
          </w:p>
        </w:tc>
        <w:tc>
          <w:tcPr>
            <w:tcW w:w="1449" w:type="dxa"/>
            <w:noWrap/>
            <w:hideMark/>
          </w:tcPr>
          <w:p w14:paraId="507537B8" w14:textId="443568ED" w:rsidR="00480945" w:rsidRPr="0065730F" w:rsidRDefault="005649DA" w:rsidP="0047041D">
            <w:pPr>
              <w:pStyle w:val="Contenutoextra"/>
            </w:pPr>
            <w:r>
              <w:t>1</w:t>
            </w:r>
            <w:r w:rsidR="00DB433E">
              <w:t>8</w:t>
            </w:r>
          </w:p>
        </w:tc>
      </w:tr>
      <w:tr w:rsidR="00480945" w:rsidRPr="0065730F" w14:paraId="36FB753A" w14:textId="77777777" w:rsidTr="0047041D">
        <w:trPr>
          <w:trHeight w:val="315"/>
          <w:jc w:val="center"/>
        </w:trPr>
        <w:tc>
          <w:tcPr>
            <w:tcW w:w="4111" w:type="dxa"/>
            <w:noWrap/>
            <w:hideMark/>
          </w:tcPr>
          <w:p w14:paraId="3AC8D07C" w14:textId="77777777" w:rsidR="00480945" w:rsidRPr="0065730F" w:rsidRDefault="00480945" w:rsidP="0047041D">
            <w:pPr>
              <w:pStyle w:val="Contenutoextra"/>
            </w:pPr>
            <w:r>
              <w:t>User interface design</w:t>
            </w:r>
          </w:p>
        </w:tc>
        <w:tc>
          <w:tcPr>
            <w:tcW w:w="1449" w:type="dxa"/>
            <w:noWrap/>
            <w:hideMark/>
          </w:tcPr>
          <w:p w14:paraId="44F2F05A" w14:textId="7A66A402" w:rsidR="00480945" w:rsidRPr="0065730F" w:rsidRDefault="00DB433E" w:rsidP="0047041D">
            <w:pPr>
              <w:pStyle w:val="Contenutoextra"/>
            </w:pPr>
            <w:r>
              <w:t>0,5</w:t>
            </w:r>
          </w:p>
        </w:tc>
      </w:tr>
      <w:tr w:rsidR="00480945" w:rsidRPr="0065730F"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65730F" w:rsidRDefault="00480945" w:rsidP="0047041D">
            <w:pPr>
              <w:pStyle w:val="Contenutoextra"/>
            </w:pPr>
            <w:r>
              <w:t>Requirements traceability</w:t>
            </w:r>
          </w:p>
        </w:tc>
        <w:tc>
          <w:tcPr>
            <w:tcW w:w="1449" w:type="dxa"/>
            <w:noWrap/>
            <w:hideMark/>
          </w:tcPr>
          <w:p w14:paraId="3F51C6B3" w14:textId="113B29D7" w:rsidR="00480945" w:rsidRPr="0065730F" w:rsidRDefault="00DB433E" w:rsidP="0047041D">
            <w:pPr>
              <w:pStyle w:val="Contenutoextra"/>
            </w:pPr>
            <w:r>
              <w:t>6</w:t>
            </w:r>
            <w:r w:rsidR="00091C72">
              <w:t>,5</w:t>
            </w:r>
          </w:p>
        </w:tc>
      </w:tr>
      <w:tr w:rsidR="00480945" w:rsidRPr="0065730F" w14:paraId="692617F1" w14:textId="77777777" w:rsidTr="0047041D">
        <w:trPr>
          <w:trHeight w:val="315"/>
          <w:jc w:val="center"/>
        </w:trPr>
        <w:tc>
          <w:tcPr>
            <w:tcW w:w="4111" w:type="dxa"/>
            <w:noWrap/>
            <w:hideMark/>
          </w:tcPr>
          <w:p w14:paraId="294BED4F" w14:textId="77777777" w:rsidR="00480945" w:rsidRPr="0065730F" w:rsidRDefault="00480945" w:rsidP="0047041D">
            <w:pPr>
              <w:pStyle w:val="Contenutoextra"/>
            </w:pPr>
            <w:r>
              <w:t>Implementation, integration and test plan</w:t>
            </w:r>
          </w:p>
        </w:tc>
        <w:tc>
          <w:tcPr>
            <w:tcW w:w="1449" w:type="dxa"/>
            <w:noWrap/>
            <w:hideMark/>
          </w:tcPr>
          <w:p w14:paraId="60DBBE72" w14:textId="4F39483F" w:rsidR="00480945" w:rsidRPr="0065730F" w:rsidRDefault="00DB433E" w:rsidP="0047041D">
            <w:pPr>
              <w:pStyle w:val="Contenutoextra"/>
            </w:pPr>
            <w:r>
              <w:t>10</w:t>
            </w:r>
          </w:p>
        </w:tc>
      </w:tr>
    </w:tbl>
    <w:p w14:paraId="3BE0A256" w14:textId="7E5CD0A8" w:rsidR="00471ADA" w:rsidRDefault="00471ADA" w:rsidP="00480945">
      <w:pPr>
        <w:pStyle w:val="ListParagraph"/>
        <w:numPr>
          <w:ilvl w:val="0"/>
          <w:numId w:val="18"/>
        </w:numPr>
      </w:pPr>
      <w:r>
        <w:br w:type="page"/>
      </w:r>
    </w:p>
    <w:p w14:paraId="080FF4A8" w14:textId="0961A0DE" w:rsidR="00B13A87" w:rsidRPr="00A52DAA" w:rsidRDefault="00B13A87" w:rsidP="0047041D">
      <w:pPr>
        <w:pStyle w:val="Heading1"/>
      </w:pPr>
      <w:bookmarkStart w:id="59" w:name="_Toc26523120"/>
      <w:r w:rsidRPr="00A52DAA">
        <w:lastRenderedPageBreak/>
        <w:t>References</w:t>
      </w:r>
      <w:bookmarkEnd w:id="59"/>
    </w:p>
    <w:p w14:paraId="61FE2D22" w14:textId="69E39D65" w:rsidR="000F1262" w:rsidRDefault="004834AF" w:rsidP="000F1262">
      <w:pPr>
        <w:pStyle w:val="ListParagraph"/>
        <w:numPr>
          <w:ilvl w:val="0"/>
          <w:numId w:val="18"/>
        </w:numPr>
      </w:pPr>
      <w:r w:rsidRPr="004834AF">
        <w:t>Slides of the Software Engineering 2 course</w:t>
      </w:r>
      <w:r w:rsidR="0093712F">
        <w:t xml:space="preserve"> by prof. Di Nitto at Politecnico</w:t>
      </w:r>
      <w:bookmarkStart w:id="60" w:name="_GoBack"/>
      <w:bookmarkEnd w:id="60"/>
      <w:r w:rsidR="0093712F">
        <w:t xml:space="preserve"> di Milano</w:t>
      </w:r>
    </w:p>
    <w:p w14:paraId="591F463A" w14:textId="6E544A27" w:rsidR="002C70A3" w:rsidRPr="000F1262" w:rsidRDefault="002C70A3" w:rsidP="00911612">
      <w:pPr>
        <w:pStyle w:val="ListParagraph"/>
        <w:numPr>
          <w:ilvl w:val="0"/>
          <w:numId w:val="18"/>
        </w:numPr>
      </w:pPr>
      <w:r>
        <w:t>GOOGLE. Material Design Guidelines.</w:t>
      </w:r>
      <w:r>
        <w:br/>
      </w:r>
      <w:r w:rsidRPr="002C70A3">
        <w:t xml:space="preserve">[Accessed </w:t>
      </w:r>
      <w:r>
        <w:t>8</w:t>
      </w:r>
      <w:r w:rsidRPr="002C70A3">
        <w:t xml:space="preserve"> November 2019]. Available from: https://material.io/</w:t>
      </w:r>
    </w:p>
    <w:sectPr w:rsidR="002C70A3" w:rsidRPr="000F1262"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D5BBCF" w14:textId="77777777" w:rsidR="001B4163" w:rsidRDefault="001B4163" w:rsidP="00E10A17">
      <w:pPr>
        <w:spacing w:after="0" w:line="240" w:lineRule="auto"/>
      </w:pPr>
      <w:r>
        <w:separator/>
      </w:r>
    </w:p>
  </w:endnote>
  <w:endnote w:type="continuationSeparator" w:id="0">
    <w:p w14:paraId="56C67503" w14:textId="77777777" w:rsidR="001B4163" w:rsidRDefault="001B4163"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panose1 w:val="020B0604020202020204"/>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EndPr/>
    <w:sdtContent>
      <w:p w14:paraId="40F6BD29" w14:textId="18B7737C" w:rsidR="00500AD4" w:rsidRDefault="00500AD4">
        <w:pPr>
          <w:pStyle w:val="Footer"/>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500AD4" w:rsidRPr="00FB0D46" w:rsidRDefault="00500AD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" filled="f" fillcolor="#c0504d" stroked="f" strokecolor="#5c83b4" strokeweight="2.25pt">
                  <v:textbox inset=",0,,0">
                    <w:txbxContent>
                      <w:p w14:paraId="5B136DC6" w14:textId="77777777" w:rsidR="00500AD4" w:rsidRPr="00FB0D46" w:rsidRDefault="00500AD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47C163" w14:textId="77777777" w:rsidR="001B4163" w:rsidRDefault="001B4163" w:rsidP="00E10A17">
      <w:pPr>
        <w:spacing w:after="0" w:line="240" w:lineRule="auto"/>
      </w:pPr>
      <w:r>
        <w:separator/>
      </w:r>
    </w:p>
  </w:footnote>
  <w:footnote w:type="continuationSeparator" w:id="0">
    <w:p w14:paraId="16279699" w14:textId="77777777" w:rsidR="001B4163" w:rsidRDefault="001B4163" w:rsidP="00E10A17">
      <w:pPr>
        <w:spacing w:after="0" w:line="240" w:lineRule="auto"/>
      </w:pPr>
      <w:r>
        <w:continuationSeparator/>
      </w:r>
    </w:p>
  </w:footnote>
  <w:footnote w:id="1">
    <w:p w14:paraId="30FAD20C" w14:textId="18FEA05B" w:rsidR="00500AD4" w:rsidRPr="00722B1B" w:rsidRDefault="00500AD4">
      <w:pPr>
        <w:pStyle w:val="FootnoteText"/>
      </w:pPr>
      <w:r>
        <w:rPr>
          <w:rStyle w:val="FootnoteReference"/>
        </w:rPr>
        <w:footnoteRef/>
      </w:r>
      <w:r w:rsidRPr="00722B1B">
        <w:t xml:space="preserve"> This is the </w:t>
      </w:r>
      <w:r w:rsidRPr="00722B1B">
        <w:rPr>
          <w:rStyle w:val="Emphasis"/>
        </w:rPr>
        <w:t>Advanced Function 1</w:t>
      </w:r>
      <w:r w:rsidRPr="00722B1B">
        <w:t xml:space="preserve"> of the </w:t>
      </w:r>
      <w:r w:rsidRPr="00722B1B">
        <w:rPr>
          <w:rStyle w:val="Emphasis"/>
        </w:rPr>
        <w:t>Project Assignment.</w:t>
      </w:r>
    </w:p>
  </w:footnote>
  <w:footnote w:id="2">
    <w:p w14:paraId="50791B84" w14:textId="644F6EBB" w:rsidR="00500AD4" w:rsidRPr="00722B1B" w:rsidRDefault="00500AD4">
      <w:pPr>
        <w:pStyle w:val="FootnoteText"/>
      </w:pPr>
      <w:r>
        <w:rPr>
          <w:rStyle w:val="FootnoteReference"/>
        </w:rPr>
        <w:footnoteRef/>
      </w:r>
      <w:r w:rsidRPr="00722B1B">
        <w:t xml:space="preserve"> </w:t>
      </w:r>
      <w:r w:rsidRPr="002F2104">
        <w:t xml:space="preserve">This is the </w:t>
      </w:r>
      <w:r w:rsidRPr="002F2104">
        <w:rPr>
          <w:rStyle w:val="Emphasis"/>
        </w:rPr>
        <w:t xml:space="preserve">Advanced </w:t>
      </w:r>
      <w:r>
        <w:rPr>
          <w:rStyle w:val="Emphasis"/>
        </w:rPr>
        <w:t>Function 2</w:t>
      </w:r>
      <w:r w:rsidRPr="002F2104">
        <w:t xml:space="preserve"> of the </w:t>
      </w:r>
      <w:r w:rsidRPr="002F2104">
        <w:rPr>
          <w:rStyle w:val="Emphasis"/>
        </w:rPr>
        <w:t>Project Assignment.</w:t>
      </w:r>
    </w:p>
  </w:footnote>
  <w:footnote w:id="3">
    <w:p w14:paraId="5C4C489D" w14:textId="49407272" w:rsidR="00500AD4" w:rsidRPr="00AB4CA7" w:rsidRDefault="00500AD4">
      <w:pPr>
        <w:pStyle w:val="FootnoteText"/>
      </w:pPr>
      <w:r>
        <w:rPr>
          <w:rStyle w:val="FootnoteReference"/>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7109DD16" w:rsidR="00500AD4" w:rsidRPr="00A677AE" w:rsidRDefault="00500AD4">
    <w:pPr>
      <w:pStyle w:val="Header"/>
      <w:pBdr>
        <w:bottom w:val="single" w:sz="6" w:space="1" w:color="auto"/>
      </w:pBdr>
      <w:rPr>
        <w:lang w:val="it-IT"/>
      </w:rPr>
    </w:pPr>
    <w:r w:rsidRPr="00A677AE">
      <w:rPr>
        <w:lang w:val="it-IT"/>
      </w:rPr>
      <w:t>SafeStreets DD – Abbo Accordi Bonetti</w:t>
    </w:r>
    <w:r w:rsidRPr="00A677AE">
      <w:ptab w:relativeTo="margin" w:alignment="center" w:leader="none"/>
    </w:r>
    <w:r w:rsidRPr="00A677AE">
      <w:ptab w:relativeTo="margin" w:alignment="right" w:leader="none"/>
    </w:r>
    <w:r w:rsidRPr="00A677AE">
      <w:fldChar w:fldCharType="begin"/>
    </w:r>
    <w:r w:rsidRPr="00A677AE">
      <w:rPr>
        <w:lang w:val="it-IT"/>
      </w:rPr>
      <w:instrText xml:space="preserve"> STYLEREF  "Titolo 1" \n  \* MERGEFORMAT </w:instrText>
    </w:r>
    <w:r w:rsidRPr="00A677AE">
      <w:fldChar w:fldCharType="separate"/>
    </w:r>
    <w:r w:rsidR="005F3086">
      <w:rPr>
        <w:b/>
        <w:bCs/>
        <w:noProof/>
        <w:lang w:val="en-US"/>
      </w:rPr>
      <w:t>Error! Use the Home tab to apply Titolo 1 to the text that you want to appear here.</w:t>
    </w:r>
    <w:r w:rsidRPr="00A677AE">
      <w:rPr>
        <w:noProof/>
      </w:rPr>
      <w:fldChar w:fldCharType="end"/>
    </w:r>
    <w:r w:rsidRPr="00A677AE">
      <w:rPr>
        <w:lang w:val="en-US"/>
      </w:rPr>
      <w:t xml:space="preserve"> </w:t>
    </w:r>
    <w:r w:rsidRPr="00A677AE">
      <w:rPr>
        <w:lang w:val="it-IT"/>
      </w:rPr>
      <w:t xml:space="preserve">– </w:t>
    </w:r>
    <w:r w:rsidRPr="00A677AE">
      <w:fldChar w:fldCharType="begin"/>
    </w:r>
    <w:r w:rsidRPr="00A677AE">
      <w:rPr>
        <w:lang w:val="it-IT"/>
      </w:rPr>
      <w:instrText xml:space="preserve"> STYLEREF  "Titolo 1"  \* MERGEFORMAT </w:instrText>
    </w:r>
    <w:r w:rsidRPr="00A677AE">
      <w:fldChar w:fldCharType="separate"/>
    </w:r>
    <w:r w:rsidR="005F3086">
      <w:rPr>
        <w:b/>
        <w:bCs/>
        <w:noProof/>
        <w:lang w:val="en-US"/>
      </w:rPr>
      <w:t>Error! Use the Home tab to apply Titolo 1 to the text that you want to appear here.</w:t>
    </w:r>
    <w:r w:rsidRPr="00A677A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Heading1"/>
      <w:lvlText w:val="%1"/>
      <w:lvlJc w:val="left"/>
      <w:pPr>
        <w:ind w:left="432" w:hanging="432"/>
      </w:pPr>
      <w:rPr>
        <w:rFonts w:hint="default"/>
      </w:rPr>
    </w:lvl>
    <w:lvl w:ilvl="1">
      <w:start w:val="1"/>
      <w:numFmt w:val="upperLetter"/>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7"/>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60C16"/>
    <w:rsid w:val="00072274"/>
    <w:rsid w:val="000779DC"/>
    <w:rsid w:val="000801B0"/>
    <w:rsid w:val="00080AAF"/>
    <w:rsid w:val="00083412"/>
    <w:rsid w:val="00083462"/>
    <w:rsid w:val="000844AF"/>
    <w:rsid w:val="00090360"/>
    <w:rsid w:val="00091C72"/>
    <w:rsid w:val="000951D3"/>
    <w:rsid w:val="000A144D"/>
    <w:rsid w:val="000A2964"/>
    <w:rsid w:val="000A4192"/>
    <w:rsid w:val="000A7663"/>
    <w:rsid w:val="000C2CD7"/>
    <w:rsid w:val="000C752E"/>
    <w:rsid w:val="000D090D"/>
    <w:rsid w:val="000D5B52"/>
    <w:rsid w:val="000D7837"/>
    <w:rsid w:val="000E22BE"/>
    <w:rsid w:val="000E6898"/>
    <w:rsid w:val="000F037E"/>
    <w:rsid w:val="000F1262"/>
    <w:rsid w:val="000F329C"/>
    <w:rsid w:val="001048B7"/>
    <w:rsid w:val="001073BC"/>
    <w:rsid w:val="00143AEA"/>
    <w:rsid w:val="001536BF"/>
    <w:rsid w:val="001538CA"/>
    <w:rsid w:val="00156161"/>
    <w:rsid w:val="00157E79"/>
    <w:rsid w:val="001716DA"/>
    <w:rsid w:val="00176945"/>
    <w:rsid w:val="00184C04"/>
    <w:rsid w:val="0019606E"/>
    <w:rsid w:val="001A137A"/>
    <w:rsid w:val="001B4163"/>
    <w:rsid w:val="001E4FFC"/>
    <w:rsid w:val="001F4752"/>
    <w:rsid w:val="001F578A"/>
    <w:rsid w:val="00204DCE"/>
    <w:rsid w:val="00205482"/>
    <w:rsid w:val="00207612"/>
    <w:rsid w:val="002142CE"/>
    <w:rsid w:val="0021639B"/>
    <w:rsid w:val="002244EA"/>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5061"/>
    <w:rsid w:val="003B4563"/>
    <w:rsid w:val="003C1B4E"/>
    <w:rsid w:val="003D0087"/>
    <w:rsid w:val="003D04C2"/>
    <w:rsid w:val="003E126D"/>
    <w:rsid w:val="003E4B39"/>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21C8"/>
    <w:rsid w:val="005D33B0"/>
    <w:rsid w:val="005D49D3"/>
    <w:rsid w:val="005E33FC"/>
    <w:rsid w:val="005F059D"/>
    <w:rsid w:val="005F295C"/>
    <w:rsid w:val="005F3086"/>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30E48"/>
    <w:rsid w:val="00834D7F"/>
    <w:rsid w:val="008361E0"/>
    <w:rsid w:val="0083755E"/>
    <w:rsid w:val="008421B8"/>
    <w:rsid w:val="00846576"/>
    <w:rsid w:val="00856ADF"/>
    <w:rsid w:val="00863CE8"/>
    <w:rsid w:val="008712FA"/>
    <w:rsid w:val="0087387E"/>
    <w:rsid w:val="00882F87"/>
    <w:rsid w:val="00886049"/>
    <w:rsid w:val="00893EF6"/>
    <w:rsid w:val="008B3087"/>
    <w:rsid w:val="008B4661"/>
    <w:rsid w:val="008C10FC"/>
    <w:rsid w:val="008C287B"/>
    <w:rsid w:val="008C5E24"/>
    <w:rsid w:val="008D061A"/>
    <w:rsid w:val="008E1569"/>
    <w:rsid w:val="008E2F78"/>
    <w:rsid w:val="008E5FD4"/>
    <w:rsid w:val="008F563C"/>
    <w:rsid w:val="008F6011"/>
    <w:rsid w:val="00902B71"/>
    <w:rsid w:val="00904A15"/>
    <w:rsid w:val="00911612"/>
    <w:rsid w:val="00916EB0"/>
    <w:rsid w:val="00923A3C"/>
    <w:rsid w:val="00924FF1"/>
    <w:rsid w:val="009315A7"/>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F11"/>
    <w:rsid w:val="009E145A"/>
    <w:rsid w:val="009E3B8E"/>
    <w:rsid w:val="009F4D79"/>
    <w:rsid w:val="00A03BFD"/>
    <w:rsid w:val="00A05C8F"/>
    <w:rsid w:val="00A07213"/>
    <w:rsid w:val="00A079D7"/>
    <w:rsid w:val="00A21C43"/>
    <w:rsid w:val="00A21FA3"/>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2791"/>
    <w:rsid w:val="00AB4CA7"/>
    <w:rsid w:val="00AB7E40"/>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D52"/>
    <w:rsid w:val="00B4114A"/>
    <w:rsid w:val="00B42E22"/>
    <w:rsid w:val="00B4675D"/>
    <w:rsid w:val="00B474E4"/>
    <w:rsid w:val="00B47BF5"/>
    <w:rsid w:val="00B51351"/>
    <w:rsid w:val="00B60A9F"/>
    <w:rsid w:val="00B60F0E"/>
    <w:rsid w:val="00B76AB2"/>
    <w:rsid w:val="00B81E70"/>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11AA2"/>
    <w:rsid w:val="00C11CCC"/>
    <w:rsid w:val="00C3115D"/>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B215E"/>
    <w:rsid w:val="00CB335D"/>
    <w:rsid w:val="00CC7E8C"/>
    <w:rsid w:val="00CD0ED9"/>
    <w:rsid w:val="00CD53F3"/>
    <w:rsid w:val="00CE089F"/>
    <w:rsid w:val="00CE4BFA"/>
    <w:rsid w:val="00CE4F34"/>
    <w:rsid w:val="00CE6A66"/>
    <w:rsid w:val="00CE6D37"/>
    <w:rsid w:val="00CF19D6"/>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433E"/>
    <w:rsid w:val="00DB59DE"/>
    <w:rsid w:val="00DD3A4E"/>
    <w:rsid w:val="00DD50A9"/>
    <w:rsid w:val="00DD778F"/>
    <w:rsid w:val="00DE0E7B"/>
    <w:rsid w:val="00DE28E4"/>
    <w:rsid w:val="00DE2C56"/>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238E"/>
    <w:rsid w:val="00E527C8"/>
    <w:rsid w:val="00E54B61"/>
    <w:rsid w:val="00E5675C"/>
    <w:rsid w:val="00E66633"/>
    <w:rsid w:val="00E76809"/>
    <w:rsid w:val="00E829E5"/>
    <w:rsid w:val="00E872D9"/>
    <w:rsid w:val="00E87787"/>
    <w:rsid w:val="00E9238C"/>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96694"/>
    <w:rPr>
      <w:rFonts w:ascii="Garamond" w:hAnsi="Garamond"/>
      <w:sz w:val="24"/>
      <w:lang w:val="en-GB"/>
    </w:rPr>
  </w:style>
  <w:style w:type="paragraph" w:styleId="Heading1">
    <w:name w:val="heading 1"/>
    <w:basedOn w:val="Normal"/>
    <w:next w:val="Normal"/>
    <w:link w:val="Heading1Char"/>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Heading5">
    <w:name w:val="heading 5"/>
    <w:basedOn w:val="Normal"/>
    <w:next w:val="Normal"/>
    <w:link w:val="Heading5Char"/>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sid w:val="004D3442"/>
    <w:rPr>
      <w:rFonts w:asciiTheme="majorHAnsi" w:eastAsiaTheme="majorEastAsia" w:hAnsiTheme="majorHAnsi" w:cstheme="majorBidi"/>
      <w:b/>
      <w:bCs/>
      <w:color w:val="000000" w:themeColor="text1"/>
      <w:sz w:val="24"/>
      <w:lang w:val="en-GB"/>
    </w:rPr>
  </w:style>
  <w:style w:type="character" w:customStyle="1" w:styleId="Heading4Char">
    <w:name w:val="Heading 4 Char"/>
    <w:basedOn w:val="DefaultParagraphFont"/>
    <w:link w:val="Heading4"/>
    <w:uiPriority w:val="9"/>
    <w:rsid w:val="0002423A"/>
    <w:rPr>
      <w:rFonts w:ascii="Garamond" w:eastAsiaTheme="majorEastAsia" w:hAnsi="Garamond" w:cstheme="majorBidi"/>
      <w:b/>
      <w:bCs/>
      <w:color w:val="000000" w:themeColor="text1"/>
      <w:sz w:val="24"/>
      <w:lang w:val="en-GB"/>
    </w:rPr>
  </w:style>
  <w:style w:type="character" w:customStyle="1" w:styleId="Heading5Char">
    <w:name w:val="Heading 5 Char"/>
    <w:basedOn w:val="DefaultParagraphFont"/>
    <w:link w:val="Heading5"/>
    <w:uiPriority w:val="9"/>
    <w:rsid w:val="004D3442"/>
    <w:rPr>
      <w:rFonts w:asciiTheme="majorHAnsi" w:eastAsiaTheme="majorEastAsia" w:hAnsiTheme="majorHAnsi" w:cstheme="majorBidi"/>
      <w:color w:val="323E4F" w:themeColor="text2" w:themeShade="BF"/>
      <w:sz w:val="24"/>
      <w:lang w:val="en-GB"/>
    </w:rPr>
  </w:style>
  <w:style w:type="character" w:customStyle="1" w:styleId="Heading6Char">
    <w:name w:val="Heading 6 Char"/>
    <w:basedOn w:val="DefaultParagraphFont"/>
    <w:link w:val="Heading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Heading7Char">
    <w:name w:val="Heading 7 Char"/>
    <w:basedOn w:val="DefaultParagraphFont"/>
    <w:link w:val="Heading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Heading8Char">
    <w:name w:val="Heading 8 Char"/>
    <w:basedOn w:val="DefaultParagraphFont"/>
    <w:link w:val="Heading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leChar">
    <w:name w:val="Title Char"/>
    <w:basedOn w:val="DefaultParagraphFont"/>
    <w:link w:val="Title"/>
    <w:uiPriority w:val="10"/>
    <w:rsid w:val="00072274"/>
    <w:rPr>
      <w:rFonts w:ascii="Roboto Black" w:eastAsiaTheme="majorEastAsia" w:hAnsi="Roboto Black" w:cstheme="majorBidi"/>
      <w:smallCaps/>
      <w:color w:val="000000" w:themeColor="text1"/>
      <w:sz w:val="56"/>
      <w:szCs w:val="56"/>
      <w:lang w:val="en-GB"/>
    </w:rPr>
  </w:style>
  <w:style w:type="paragraph" w:styleId="Caption">
    <w:name w:val="caption"/>
    <w:basedOn w:val="Normal"/>
    <w:next w:val="Normal"/>
    <w:uiPriority w:val="35"/>
    <w:unhideWhenUsed/>
    <w:qFormat/>
    <w:rsid w:val="00752687"/>
    <w:pPr>
      <w:spacing w:after="200" w:line="240" w:lineRule="auto"/>
      <w:jc w:val="center"/>
    </w:pPr>
    <w:rPr>
      <w:i/>
      <w:iCs/>
      <w:color w:val="595959" w:themeColor="text1" w:themeTint="A6"/>
      <w:szCs w:val="18"/>
    </w:rPr>
  </w:style>
  <w:style w:type="paragraph" w:styleId="Subtitle">
    <w:name w:val="Subtitle"/>
    <w:basedOn w:val="Normal"/>
    <w:next w:val="Normal"/>
    <w:link w:val="SubtitleChar"/>
    <w:uiPriority w:val="11"/>
    <w:qFormat/>
    <w:rsid w:val="004842D3"/>
    <w:pPr>
      <w:numPr>
        <w:ilvl w:val="1"/>
      </w:numPr>
      <w:jc w:val="center"/>
    </w:pPr>
    <w:rPr>
      <w:color w:val="5A5A5A" w:themeColor="text1" w:themeTint="A5"/>
      <w:spacing w:val="10"/>
    </w:rPr>
  </w:style>
  <w:style w:type="character" w:customStyle="1" w:styleId="SubtitleChar">
    <w:name w:val="Subtitle Char"/>
    <w:basedOn w:val="DefaultParagraphFont"/>
    <w:link w:val="Subtitle"/>
    <w:uiPriority w:val="11"/>
    <w:rsid w:val="004842D3"/>
    <w:rPr>
      <w:color w:val="5A5A5A" w:themeColor="text1" w:themeTint="A5"/>
      <w:spacing w:val="10"/>
    </w:rPr>
  </w:style>
  <w:style w:type="character" w:styleId="Strong">
    <w:name w:val="Strong"/>
    <w:basedOn w:val="DefaultParagraphFont"/>
    <w:uiPriority w:val="22"/>
    <w:qFormat/>
    <w:rsid w:val="004D3442"/>
    <w:rPr>
      <w:b/>
      <w:bCs/>
      <w:color w:val="000000" w:themeColor="text1"/>
    </w:rPr>
  </w:style>
  <w:style w:type="character" w:styleId="Emphasis">
    <w:name w:val="Emphasis"/>
    <w:basedOn w:val="DefaultParagraphFont"/>
    <w:uiPriority w:val="20"/>
    <w:qFormat/>
    <w:rsid w:val="004D3442"/>
    <w:rPr>
      <w:i/>
      <w:iCs/>
      <w:color w:val="auto"/>
    </w:rPr>
  </w:style>
  <w:style w:type="paragraph" w:styleId="NoSpacing">
    <w:name w:val="No Spacing"/>
    <w:uiPriority w:val="1"/>
    <w:rsid w:val="004D3442"/>
    <w:pPr>
      <w:spacing w:after="0" w:line="240" w:lineRule="auto"/>
    </w:pPr>
  </w:style>
  <w:style w:type="paragraph" w:styleId="Quote">
    <w:name w:val="Quote"/>
    <w:basedOn w:val="Normal"/>
    <w:next w:val="Normal"/>
    <w:link w:val="QuoteChar"/>
    <w:uiPriority w:val="29"/>
    <w:qFormat/>
    <w:rsid w:val="004D3442"/>
    <w:pPr>
      <w:spacing w:before="160"/>
      <w:ind w:left="720" w:right="720"/>
    </w:pPr>
    <w:rPr>
      <w:i/>
      <w:iCs/>
      <w:color w:val="000000" w:themeColor="text1"/>
    </w:rPr>
  </w:style>
  <w:style w:type="character" w:customStyle="1" w:styleId="QuoteChar">
    <w:name w:val="Quote Char"/>
    <w:basedOn w:val="DefaultParagraphFont"/>
    <w:link w:val="Quote"/>
    <w:uiPriority w:val="29"/>
    <w:rsid w:val="004D3442"/>
    <w:rPr>
      <w:i/>
      <w:iCs/>
      <w:color w:val="000000" w:themeColor="text1"/>
    </w:rPr>
  </w:style>
  <w:style w:type="paragraph" w:styleId="IntenseQuote">
    <w:name w:val="Intense Quote"/>
    <w:basedOn w:val="Normal"/>
    <w:next w:val="Normal"/>
    <w:link w:val="IntenseQuoteChar"/>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D3442"/>
    <w:rPr>
      <w:color w:val="000000" w:themeColor="text1"/>
      <w:shd w:val="clear" w:color="auto" w:fill="F2F2F2" w:themeFill="background1" w:themeFillShade="F2"/>
    </w:rPr>
  </w:style>
  <w:style w:type="character" w:styleId="SubtleEmphasis">
    <w:name w:val="Subtle Emphasis"/>
    <w:basedOn w:val="DefaultParagraphFont"/>
    <w:uiPriority w:val="19"/>
    <w:qFormat/>
    <w:rsid w:val="004D3442"/>
    <w:rPr>
      <w:i/>
      <w:iCs/>
      <w:color w:val="404040" w:themeColor="text1" w:themeTint="BF"/>
    </w:rPr>
  </w:style>
  <w:style w:type="character" w:styleId="IntenseEmphasis">
    <w:name w:val="Intense Emphasis"/>
    <w:basedOn w:val="DefaultParagraphFont"/>
    <w:uiPriority w:val="21"/>
    <w:qFormat/>
    <w:rsid w:val="004D3442"/>
    <w:rPr>
      <w:b/>
      <w:bCs/>
      <w:i/>
      <w:iCs/>
      <w:caps/>
    </w:rPr>
  </w:style>
  <w:style w:type="character" w:styleId="SubtleReference">
    <w:name w:val="Subtle Reference"/>
    <w:basedOn w:val="DefaultParagraphFont"/>
    <w:uiPriority w:val="31"/>
    <w:qFormat/>
    <w:rsid w:val="004D344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D3442"/>
    <w:rPr>
      <w:b/>
      <w:bCs/>
      <w:smallCaps/>
      <w:u w:val="single"/>
    </w:rPr>
  </w:style>
  <w:style w:type="character" w:styleId="BookTitle">
    <w:name w:val="Book Title"/>
    <w:basedOn w:val="DefaultParagraphFont"/>
    <w:uiPriority w:val="33"/>
    <w:qFormat/>
    <w:rsid w:val="004D3442"/>
    <w:rPr>
      <w:b w:val="0"/>
      <w:bCs w:val="0"/>
      <w:smallCaps/>
      <w:spacing w:val="5"/>
    </w:rPr>
  </w:style>
  <w:style w:type="paragraph" w:styleId="TOCHeading">
    <w:name w:val="TOC Heading"/>
    <w:basedOn w:val="Heading1"/>
    <w:next w:val="Normal"/>
    <w:uiPriority w:val="39"/>
    <w:unhideWhenUsed/>
    <w:rsid w:val="004D3442"/>
    <w:pPr>
      <w:outlineLvl w:val="9"/>
    </w:pPr>
  </w:style>
  <w:style w:type="paragraph" w:styleId="ListParagraph">
    <w:name w:val="List Paragraph"/>
    <w:basedOn w:val="Normal"/>
    <w:link w:val="ListParagraphChar"/>
    <w:uiPriority w:val="34"/>
    <w:qFormat/>
    <w:rsid w:val="006F01B8"/>
    <w:pPr>
      <w:ind w:left="720"/>
      <w:contextualSpacing/>
    </w:pPr>
  </w:style>
  <w:style w:type="character" w:styleId="Hyperlink">
    <w:name w:val="Hyperlink"/>
    <w:basedOn w:val="DefaultParagraphFont"/>
    <w:uiPriority w:val="99"/>
    <w:unhideWhenUsed/>
    <w:rsid w:val="007C3AF4"/>
    <w:rPr>
      <w:i/>
      <w:color w:val="auto"/>
      <w:u w:val="none"/>
    </w:rPr>
  </w:style>
  <w:style w:type="character" w:styleId="UnresolvedMention">
    <w:name w:val="Unresolved Mention"/>
    <w:basedOn w:val="DefaultParagraphFont"/>
    <w:uiPriority w:val="99"/>
    <w:semiHidden/>
    <w:unhideWhenUsed/>
    <w:rsid w:val="00320724"/>
    <w:rPr>
      <w:color w:val="605E5C"/>
      <w:shd w:val="clear" w:color="auto" w:fill="E1DFDD"/>
    </w:rPr>
  </w:style>
  <w:style w:type="paragraph" w:styleId="BalloonText">
    <w:name w:val="Balloon Text"/>
    <w:basedOn w:val="Normal"/>
    <w:link w:val="BalloonTextChar"/>
    <w:uiPriority w:val="99"/>
    <w:semiHidden/>
    <w:unhideWhenUsed/>
    <w:rsid w:val="00372883"/>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72883"/>
    <w:rPr>
      <w:rFonts w:ascii="Times New Roman" w:hAnsi="Times New Roman" w:cs="Times New Roman"/>
      <w:sz w:val="18"/>
      <w:szCs w:val="18"/>
    </w:rPr>
  </w:style>
  <w:style w:type="paragraph" w:styleId="NormalWeb">
    <w:name w:val="Normal (Web)"/>
    <w:basedOn w:val="Normal"/>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CommentReference">
    <w:name w:val="annotation reference"/>
    <w:basedOn w:val="DefaultParagraphFont"/>
    <w:uiPriority w:val="99"/>
    <w:semiHidden/>
    <w:unhideWhenUsed/>
    <w:rsid w:val="00D7514E"/>
    <w:rPr>
      <w:sz w:val="16"/>
      <w:szCs w:val="16"/>
    </w:rPr>
  </w:style>
  <w:style w:type="paragraph" w:styleId="CommentText">
    <w:name w:val="annotation text"/>
    <w:basedOn w:val="Normal"/>
    <w:link w:val="CommentTextChar"/>
    <w:uiPriority w:val="99"/>
    <w:semiHidden/>
    <w:unhideWhenUsed/>
    <w:rsid w:val="00D7514E"/>
    <w:pPr>
      <w:spacing w:line="240" w:lineRule="auto"/>
    </w:pPr>
    <w:rPr>
      <w:sz w:val="20"/>
      <w:szCs w:val="20"/>
    </w:rPr>
  </w:style>
  <w:style w:type="character" w:customStyle="1" w:styleId="CommentTextChar">
    <w:name w:val="Comment Text Char"/>
    <w:basedOn w:val="DefaultParagraphFont"/>
    <w:link w:val="CommentText"/>
    <w:uiPriority w:val="99"/>
    <w:semiHidden/>
    <w:rsid w:val="00D7514E"/>
    <w:rPr>
      <w:sz w:val="20"/>
      <w:szCs w:val="20"/>
    </w:rPr>
  </w:style>
  <w:style w:type="paragraph" w:styleId="CommentSubject">
    <w:name w:val="annotation subject"/>
    <w:basedOn w:val="CommentText"/>
    <w:next w:val="CommentText"/>
    <w:link w:val="CommentSubjectChar"/>
    <w:uiPriority w:val="99"/>
    <w:semiHidden/>
    <w:unhideWhenUsed/>
    <w:rsid w:val="00D7514E"/>
    <w:rPr>
      <w:b/>
      <w:bCs/>
    </w:rPr>
  </w:style>
  <w:style w:type="character" w:customStyle="1" w:styleId="CommentSubjectChar">
    <w:name w:val="Comment Subject Char"/>
    <w:basedOn w:val="CommentTextChar"/>
    <w:link w:val="CommentSubject"/>
    <w:uiPriority w:val="99"/>
    <w:semiHidden/>
    <w:rsid w:val="00D7514E"/>
    <w:rPr>
      <w:b/>
      <w:bCs/>
      <w:sz w:val="20"/>
      <w:szCs w:val="20"/>
    </w:rPr>
  </w:style>
  <w:style w:type="paragraph" w:styleId="FootnoteText">
    <w:name w:val="footnote text"/>
    <w:basedOn w:val="Normal"/>
    <w:link w:val="FootnoteTextChar"/>
    <w:uiPriority w:val="99"/>
    <w:semiHidden/>
    <w:unhideWhenUsed/>
    <w:rsid w:val="00E10A1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10A17"/>
    <w:rPr>
      <w:sz w:val="20"/>
      <w:szCs w:val="20"/>
    </w:rPr>
  </w:style>
  <w:style w:type="character" w:styleId="FootnoteReference">
    <w:name w:val="footnote reference"/>
    <w:basedOn w:val="DefaultParagraphFont"/>
    <w:uiPriority w:val="99"/>
    <w:semiHidden/>
    <w:unhideWhenUsed/>
    <w:rsid w:val="00E10A17"/>
    <w:rPr>
      <w:vertAlign w:val="superscript"/>
    </w:rPr>
  </w:style>
  <w:style w:type="paragraph" w:styleId="Header">
    <w:name w:val="header"/>
    <w:basedOn w:val="Normal"/>
    <w:link w:val="HeaderChar"/>
    <w:uiPriority w:val="99"/>
    <w:unhideWhenUsed/>
    <w:rsid w:val="007B0EA0"/>
    <w:pPr>
      <w:tabs>
        <w:tab w:val="center" w:pos="4819"/>
        <w:tab w:val="right" w:pos="9638"/>
      </w:tabs>
      <w:spacing w:after="0" w:line="240" w:lineRule="auto"/>
    </w:pPr>
  </w:style>
  <w:style w:type="character" w:customStyle="1" w:styleId="HeaderChar">
    <w:name w:val="Header Char"/>
    <w:basedOn w:val="DefaultParagraphFont"/>
    <w:link w:val="Header"/>
    <w:uiPriority w:val="99"/>
    <w:rsid w:val="007B0EA0"/>
  </w:style>
  <w:style w:type="paragraph" w:styleId="Footer">
    <w:name w:val="footer"/>
    <w:basedOn w:val="Normal"/>
    <w:link w:val="FooterChar"/>
    <w:uiPriority w:val="99"/>
    <w:unhideWhenUsed/>
    <w:rsid w:val="007B0EA0"/>
    <w:pPr>
      <w:tabs>
        <w:tab w:val="center" w:pos="4819"/>
        <w:tab w:val="right" w:pos="9638"/>
      </w:tabs>
      <w:spacing w:after="0" w:line="240" w:lineRule="auto"/>
    </w:pPr>
  </w:style>
  <w:style w:type="character" w:customStyle="1" w:styleId="FooterChar">
    <w:name w:val="Footer Char"/>
    <w:basedOn w:val="DefaultParagraphFont"/>
    <w:link w:val="Footer"/>
    <w:uiPriority w:val="99"/>
    <w:rsid w:val="007B0EA0"/>
  </w:style>
  <w:style w:type="character" w:styleId="PlaceholderText">
    <w:name w:val="Placeholder Text"/>
    <w:basedOn w:val="DefaultParagraphFont"/>
    <w:uiPriority w:val="99"/>
    <w:semiHidden/>
    <w:rsid w:val="007B0EA0"/>
    <w:rPr>
      <w:color w:val="808080"/>
    </w:rPr>
  </w:style>
  <w:style w:type="character" w:styleId="FollowedHyperlink">
    <w:name w:val="FollowedHyperlink"/>
    <w:basedOn w:val="DefaultParagraphFont"/>
    <w:uiPriority w:val="99"/>
    <w:unhideWhenUsed/>
    <w:rsid w:val="00DA73C1"/>
    <w:rPr>
      <w:i/>
      <w:color w:val="auto"/>
      <w:u w:val="none"/>
    </w:rPr>
  </w:style>
  <w:style w:type="table" w:styleId="TableGrid">
    <w:name w:val="Table Grid"/>
    <w:basedOn w:val="TableNormal"/>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6327F"/>
    <w:pPr>
      <w:spacing w:before="100" w:beforeAutospacing="1" w:after="100" w:afterAutospacing="1" w:line="240" w:lineRule="auto"/>
    </w:pPr>
    <w:rPr>
      <w:rFonts w:ascii="Times New Roman" w:eastAsia="Times New Roman" w:hAnsi="Times New Roman" w:cs="Times New Roman"/>
      <w:szCs w:val="24"/>
    </w:rPr>
  </w:style>
  <w:style w:type="paragraph" w:styleId="TOC1">
    <w:name w:val="toc 1"/>
    <w:basedOn w:val="Normal"/>
    <w:next w:val="Normal"/>
    <w:autoRedefine/>
    <w:uiPriority w:val="39"/>
    <w:unhideWhenUsed/>
    <w:rsid w:val="00E24F60"/>
    <w:pPr>
      <w:spacing w:after="100"/>
    </w:pPr>
  </w:style>
  <w:style w:type="paragraph" w:styleId="TOC2">
    <w:name w:val="toc 2"/>
    <w:basedOn w:val="Normal"/>
    <w:next w:val="Normal"/>
    <w:autoRedefine/>
    <w:uiPriority w:val="39"/>
    <w:unhideWhenUsed/>
    <w:rsid w:val="00E24F60"/>
    <w:pPr>
      <w:spacing w:after="100"/>
      <w:ind w:left="240"/>
    </w:pPr>
  </w:style>
  <w:style w:type="paragraph" w:styleId="TOC3">
    <w:name w:val="toc 3"/>
    <w:basedOn w:val="Normal"/>
    <w:next w:val="Normal"/>
    <w:autoRedefine/>
    <w:uiPriority w:val="39"/>
    <w:unhideWhenUsed/>
    <w:rsid w:val="00E24F60"/>
    <w:pPr>
      <w:spacing w:after="100"/>
      <w:ind w:left="480"/>
    </w:pPr>
  </w:style>
  <w:style w:type="table" w:styleId="PlainTable5">
    <w:name w:val="Plain Table 5"/>
    <w:basedOn w:val="TableNormal"/>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
    <w:link w:val="ContenutoextraCarattere"/>
    <w:qFormat/>
    <w:rsid w:val="00FB3170"/>
    <w:pPr>
      <w:spacing w:after="0" w:line="240" w:lineRule="auto"/>
    </w:pPr>
    <w:rPr>
      <w:rFonts w:asciiTheme="minorHAnsi" w:hAnsiTheme="minorHAnsi" w:cstheme="minorHAnsi"/>
      <w:sz w:val="22"/>
    </w:rPr>
  </w:style>
  <w:style w:type="paragraph" w:customStyle="1" w:styleId="NessunaSpaziatura">
    <w:name w:val="Nessuna Spaziatura"/>
    <w:basedOn w:val="Normal"/>
    <w:link w:val="NessunaSpaziaturaCarattere"/>
    <w:qFormat/>
    <w:rsid w:val="00CC7E8C"/>
    <w:pPr>
      <w:spacing w:after="0"/>
    </w:pPr>
  </w:style>
  <w:style w:type="character" w:customStyle="1" w:styleId="ContenutoextraCarattere">
    <w:name w:val="Contenuto extra Carattere"/>
    <w:basedOn w:val="DefaultParagraphFont"/>
    <w:link w:val="Contenutoextra"/>
    <w:rsid w:val="00FB3170"/>
    <w:rPr>
      <w:rFonts w:cstheme="minorHAnsi"/>
      <w:lang w:val="en-GB"/>
    </w:rPr>
  </w:style>
  <w:style w:type="paragraph" w:customStyle="1" w:styleId="Elencosenzaspaziatura">
    <w:name w:val="Elenco senza spaziatura"/>
    <w:basedOn w:val="ListParagraph"/>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DefaultParagraphFont"/>
    <w:link w:val="NessunaSpaziatura"/>
    <w:rsid w:val="00CC7E8C"/>
    <w:rPr>
      <w:rFonts w:ascii="Garamond" w:hAnsi="Garamond"/>
      <w:sz w:val="24"/>
      <w:lang w:val="en-GB"/>
    </w:rPr>
  </w:style>
  <w:style w:type="character" w:customStyle="1" w:styleId="ListParagraphChar">
    <w:name w:val="List Paragraph Char"/>
    <w:basedOn w:val="DefaultParagraphFont"/>
    <w:link w:val="ListParagraph"/>
    <w:uiPriority w:val="34"/>
    <w:rsid w:val="0000482C"/>
    <w:rPr>
      <w:rFonts w:ascii="Garamond" w:hAnsi="Garamond"/>
      <w:sz w:val="24"/>
      <w:lang w:val="en-GB"/>
    </w:rPr>
  </w:style>
  <w:style w:type="character" w:customStyle="1" w:styleId="ElencosenzaspaziaturaCarattere">
    <w:name w:val="Elenco senza spaziatura Carattere"/>
    <w:basedOn w:val="ListParagraphChar"/>
    <w:link w:val="Elencosenzaspaziatura"/>
    <w:rsid w:val="0000482C"/>
    <w:rPr>
      <w:rFonts w:ascii="Garamond" w:hAnsi="Garamond"/>
      <w:sz w:val="24"/>
      <w:lang w:val="en-GB"/>
    </w:rPr>
  </w:style>
  <w:style w:type="paragraph" w:styleId="Revision">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sv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02AA60-2652-3142-9F76-4DEA10E5D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8</TotalTime>
  <Pages>41</Pages>
  <Words>7838</Words>
  <Characters>44677</Characters>
  <Application>Microsoft Office Word</Application>
  <DocSecurity>0</DocSecurity>
  <Lines>372</Lines>
  <Paragraphs>104</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SafeStreets DD</vt:lpstr>
      <vt:lpstr/>
    </vt:vector>
  </TitlesOfParts>
  <Company/>
  <LinksUpToDate>false</LinksUpToDate>
  <CharactersWithSpaces>52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Massimiliano Bonetti</cp:lastModifiedBy>
  <cp:revision>117</cp:revision>
  <cp:lastPrinted>2019-12-09T20:02:00Z</cp:lastPrinted>
  <dcterms:created xsi:type="dcterms:W3CDTF">2019-11-09T15:53:00Z</dcterms:created>
  <dcterms:modified xsi:type="dcterms:W3CDTF">2019-12-09T20:04:00Z</dcterms:modified>
</cp:coreProperties>
</file>